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E382C" w:rsidRPr="00274A58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Pr="00274A58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Pr="00274A58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Pr="00274A58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Pr="00274A58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Pr="00274A58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Pr="00274A58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Pr="00274A58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Pr="00274A58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Pr="00274A58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Pr="00274A58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Pr="00274A58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Pr="00274A58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Pr="00274A58" w:rsidRDefault="00FE382C" w:rsidP="00FE382C">
      <w:pPr>
        <w:pStyle w:val="Leipteksti1"/>
        <w:ind w:left="0"/>
        <w:jc w:val="right"/>
        <w:rPr>
          <w:color w:val="5B9BD5" w:themeColor="accent1"/>
          <w:sz w:val="72"/>
          <w:szCs w:val="36"/>
          <w:lang w:val="fi-FI"/>
        </w:rPr>
      </w:pPr>
      <w:r>
        <w:rPr>
          <w:color w:val="5B9BD5" w:themeColor="accent1"/>
          <w:sz w:val="72"/>
          <w:szCs w:val="36"/>
          <w:lang w:val="fi-FI"/>
        </w:rPr>
        <w:t>Toiminnallinen määrittely</w:t>
      </w:r>
    </w:p>
    <w:p w:rsidR="00FE382C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Pr="00274A58" w:rsidRDefault="00FE382C" w:rsidP="00FE382C">
      <w:pPr>
        <w:pStyle w:val="Leipteksti1"/>
        <w:ind w:left="0"/>
        <w:jc w:val="right"/>
        <w:rPr>
          <w:sz w:val="36"/>
          <w:szCs w:val="36"/>
          <w:lang w:val="fi-FI"/>
        </w:rPr>
      </w:pPr>
      <w:r>
        <w:rPr>
          <w:sz w:val="36"/>
          <w:szCs w:val="36"/>
          <w:lang w:val="fi-FI"/>
        </w:rPr>
        <w:t>Lan Projekti</w:t>
      </w:r>
      <w:bookmarkStart w:id="0" w:name="_GoBack"/>
      <w:bookmarkEnd w:id="0"/>
    </w:p>
    <w:p w:rsidR="00FE382C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Pr="00274A58" w:rsidRDefault="00FE382C" w:rsidP="00FE382C">
      <w:pPr>
        <w:pStyle w:val="Leipteksti1"/>
        <w:ind w:left="0"/>
        <w:jc w:val="right"/>
        <w:rPr>
          <w:color w:val="767171" w:themeColor="background2" w:themeShade="80"/>
          <w:sz w:val="28"/>
          <w:szCs w:val="36"/>
          <w:lang w:val="fi-FI"/>
        </w:rPr>
      </w:pPr>
      <w:r w:rsidRPr="00274A58">
        <w:rPr>
          <w:color w:val="767171" w:themeColor="background2" w:themeShade="80"/>
          <w:sz w:val="28"/>
          <w:szCs w:val="36"/>
          <w:lang w:val="fi-FI"/>
        </w:rPr>
        <w:t>Otto Kujala</w:t>
      </w:r>
    </w:p>
    <w:p w:rsidR="00FE382C" w:rsidRPr="00274A58" w:rsidRDefault="00FE382C" w:rsidP="00FE382C">
      <w:pPr>
        <w:pStyle w:val="Leipteksti1"/>
        <w:ind w:left="0"/>
        <w:jc w:val="right"/>
        <w:rPr>
          <w:color w:val="767171" w:themeColor="background2" w:themeShade="80"/>
          <w:szCs w:val="36"/>
          <w:lang w:val="fi-FI"/>
        </w:rPr>
      </w:pPr>
      <w:r>
        <w:rPr>
          <w:color w:val="767171" w:themeColor="background2" w:themeShade="80"/>
          <w:szCs w:val="36"/>
          <w:lang w:val="fi-FI"/>
        </w:rPr>
        <w:t>otto.kujala@edu.tampere.fi</w:t>
      </w:r>
    </w:p>
    <w:p w:rsidR="00FE382C" w:rsidRDefault="00FE382C" w:rsidP="00FE382C">
      <w:pPr>
        <w:rPr>
          <w:rFonts w:ascii="Calibri" w:eastAsia="Times New Roman" w:hAnsi="Calibri" w:cs="Times New Roman"/>
          <w:color w:val="000000"/>
          <w:sz w:val="20"/>
        </w:rPr>
      </w:pPr>
      <w:r>
        <w:rPr>
          <w:sz w:val="20"/>
        </w:rPr>
        <w:br w:type="page"/>
      </w:r>
    </w:p>
    <w:p w:rsidR="00FE382C" w:rsidRPr="008F52B4" w:rsidRDefault="00FE382C" w:rsidP="00FE382C">
      <w:pPr>
        <w:pStyle w:val="Leipteksti1"/>
        <w:ind w:left="0"/>
        <w:rPr>
          <w:b/>
          <w:sz w:val="32"/>
          <w:lang w:val="fi-FI"/>
        </w:rPr>
      </w:pPr>
      <w:r w:rsidRPr="008F52B4">
        <w:rPr>
          <w:b/>
          <w:sz w:val="32"/>
          <w:lang w:val="fi-FI"/>
        </w:rPr>
        <w:lastRenderedPageBreak/>
        <w:t>Versiohistoria</w:t>
      </w:r>
    </w:p>
    <w:p w:rsidR="00FE382C" w:rsidRPr="008F52B4" w:rsidRDefault="00FE382C" w:rsidP="00FE382C">
      <w:pPr>
        <w:pStyle w:val="Leipteksti1"/>
        <w:ind w:left="0"/>
        <w:rPr>
          <w:sz w:val="32"/>
          <w:lang w:val="fi-FI"/>
        </w:rPr>
      </w:pPr>
    </w:p>
    <w:tbl>
      <w:tblPr>
        <w:tblW w:w="9634" w:type="dxa"/>
        <w:tblInd w:w="-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6"/>
        <w:gridCol w:w="1843"/>
        <w:gridCol w:w="1984"/>
        <w:gridCol w:w="4391"/>
      </w:tblGrid>
      <w:tr w:rsidR="00FE382C" w:rsidRPr="008F52B4" w:rsidTr="00240482">
        <w:trPr>
          <w:trHeight w:val="150"/>
        </w:trPr>
        <w:tc>
          <w:tcPr>
            <w:tcW w:w="1416" w:type="dxa"/>
            <w:shd w:val="clear" w:color="auto" w:fill="BDD6EE" w:themeFill="accent1" w:themeFillTint="66"/>
          </w:tcPr>
          <w:p w:rsidR="00FE382C" w:rsidRPr="008F52B4" w:rsidRDefault="00FE382C" w:rsidP="00240482">
            <w:pPr>
              <w:pStyle w:val="Leipteksti1"/>
              <w:ind w:left="0"/>
              <w:rPr>
                <w:sz w:val="28"/>
                <w:lang w:val="fi-FI"/>
              </w:rPr>
            </w:pPr>
            <w:r w:rsidRPr="008F52B4">
              <w:rPr>
                <w:sz w:val="28"/>
                <w:lang w:val="fi-FI"/>
              </w:rPr>
              <w:t>Versio</w:t>
            </w:r>
          </w:p>
        </w:tc>
        <w:tc>
          <w:tcPr>
            <w:tcW w:w="1843" w:type="dxa"/>
            <w:shd w:val="clear" w:color="auto" w:fill="BDD6EE" w:themeFill="accent1" w:themeFillTint="66"/>
          </w:tcPr>
          <w:p w:rsidR="00FE382C" w:rsidRPr="008F52B4" w:rsidRDefault="00FE382C" w:rsidP="00240482">
            <w:pPr>
              <w:pStyle w:val="Leipteksti1"/>
              <w:ind w:left="0"/>
              <w:rPr>
                <w:sz w:val="28"/>
                <w:lang w:val="fi-FI"/>
              </w:rPr>
            </w:pPr>
            <w:r w:rsidRPr="008F52B4">
              <w:rPr>
                <w:sz w:val="28"/>
                <w:lang w:val="fi-FI"/>
              </w:rPr>
              <w:t>Päiväys</w:t>
            </w:r>
          </w:p>
        </w:tc>
        <w:tc>
          <w:tcPr>
            <w:tcW w:w="1984" w:type="dxa"/>
            <w:shd w:val="clear" w:color="auto" w:fill="BDD6EE" w:themeFill="accent1" w:themeFillTint="66"/>
          </w:tcPr>
          <w:p w:rsidR="00FE382C" w:rsidRPr="008F52B4" w:rsidRDefault="00FE382C" w:rsidP="00240482">
            <w:pPr>
              <w:pStyle w:val="Leipteksti1"/>
              <w:ind w:left="0"/>
              <w:rPr>
                <w:sz w:val="28"/>
                <w:lang w:val="fi-FI"/>
              </w:rPr>
            </w:pPr>
            <w:r w:rsidRPr="008F52B4">
              <w:rPr>
                <w:sz w:val="28"/>
                <w:lang w:val="fi-FI"/>
              </w:rPr>
              <w:t>Tekijät</w:t>
            </w:r>
          </w:p>
        </w:tc>
        <w:tc>
          <w:tcPr>
            <w:tcW w:w="4391" w:type="dxa"/>
            <w:shd w:val="clear" w:color="auto" w:fill="BDD6EE" w:themeFill="accent1" w:themeFillTint="66"/>
          </w:tcPr>
          <w:p w:rsidR="00FE382C" w:rsidRPr="008F52B4" w:rsidRDefault="00FE382C" w:rsidP="00240482">
            <w:pPr>
              <w:pStyle w:val="Leipteksti1"/>
              <w:ind w:left="0"/>
              <w:rPr>
                <w:sz w:val="28"/>
                <w:lang w:val="fi-FI"/>
              </w:rPr>
            </w:pPr>
            <w:r w:rsidRPr="008F52B4">
              <w:rPr>
                <w:sz w:val="28"/>
                <w:lang w:val="fi-FI"/>
              </w:rPr>
              <w:t>Selite (muutokset korjaukset…)</w:t>
            </w:r>
          </w:p>
        </w:tc>
      </w:tr>
      <w:tr w:rsidR="00FE382C" w:rsidRPr="008F52B4" w:rsidTr="00240482">
        <w:trPr>
          <w:trHeight w:val="149"/>
        </w:trPr>
        <w:tc>
          <w:tcPr>
            <w:tcW w:w="1416" w:type="dxa"/>
          </w:tcPr>
          <w:p w:rsidR="00FE382C" w:rsidRPr="008F52B4" w:rsidRDefault="00FE382C" w:rsidP="00240482">
            <w:pPr>
              <w:pStyle w:val="Leipteksti1"/>
              <w:ind w:left="0"/>
              <w:rPr>
                <w:sz w:val="28"/>
                <w:lang w:val="fi-FI"/>
              </w:rPr>
            </w:pPr>
            <w:r w:rsidRPr="008F52B4">
              <w:rPr>
                <w:sz w:val="28"/>
                <w:lang w:val="fi-FI"/>
              </w:rPr>
              <w:t>1.0</w:t>
            </w:r>
          </w:p>
        </w:tc>
        <w:tc>
          <w:tcPr>
            <w:tcW w:w="1843" w:type="dxa"/>
          </w:tcPr>
          <w:p w:rsidR="00FE382C" w:rsidRPr="008F52B4" w:rsidRDefault="001C402F" w:rsidP="00240482">
            <w:pPr>
              <w:pStyle w:val="Leipteksti1"/>
              <w:ind w:left="0"/>
              <w:rPr>
                <w:sz w:val="28"/>
                <w:lang w:val="fi-FI"/>
              </w:rPr>
            </w:pPr>
            <w:r>
              <w:rPr>
                <w:sz w:val="28"/>
                <w:lang w:val="fi-FI"/>
              </w:rPr>
              <w:t>20.2.2017</w:t>
            </w:r>
          </w:p>
        </w:tc>
        <w:tc>
          <w:tcPr>
            <w:tcW w:w="1984" w:type="dxa"/>
          </w:tcPr>
          <w:p w:rsidR="00FE382C" w:rsidRPr="008F52B4" w:rsidRDefault="00481A85" w:rsidP="00240482">
            <w:pPr>
              <w:pStyle w:val="Leipteksti1"/>
              <w:ind w:left="0"/>
              <w:rPr>
                <w:sz w:val="28"/>
                <w:lang w:val="fi-FI"/>
              </w:rPr>
            </w:pPr>
            <w:r>
              <w:rPr>
                <w:sz w:val="28"/>
                <w:lang w:val="fi-FI"/>
              </w:rPr>
              <w:t>Otto Kujala</w:t>
            </w:r>
          </w:p>
        </w:tc>
        <w:tc>
          <w:tcPr>
            <w:tcW w:w="4391" w:type="dxa"/>
          </w:tcPr>
          <w:p w:rsidR="00FE382C" w:rsidRPr="008F52B4" w:rsidRDefault="00FE382C" w:rsidP="00240482">
            <w:pPr>
              <w:pStyle w:val="Leipteksti1"/>
              <w:ind w:left="0"/>
              <w:rPr>
                <w:sz w:val="28"/>
                <w:lang w:val="fi-FI"/>
              </w:rPr>
            </w:pPr>
          </w:p>
        </w:tc>
      </w:tr>
    </w:tbl>
    <w:p w:rsidR="00FE382C" w:rsidRPr="008F52B4" w:rsidRDefault="00FE382C" w:rsidP="00FE382C">
      <w:pPr>
        <w:pStyle w:val="Leipteksti1"/>
        <w:ind w:left="0"/>
        <w:rPr>
          <w:sz w:val="32"/>
          <w:lang w:val="fi-FI"/>
        </w:rPr>
      </w:pPr>
    </w:p>
    <w:p w:rsidR="00FE382C" w:rsidRPr="008F52B4" w:rsidRDefault="00FE382C" w:rsidP="00FE382C">
      <w:pPr>
        <w:pStyle w:val="Leipteksti1"/>
        <w:ind w:left="0"/>
        <w:rPr>
          <w:b/>
          <w:sz w:val="32"/>
          <w:lang w:val="fi-FI"/>
        </w:rPr>
      </w:pPr>
      <w:r w:rsidRPr="008F52B4">
        <w:rPr>
          <w:b/>
          <w:sz w:val="32"/>
          <w:lang w:val="fi-FI"/>
        </w:rPr>
        <w:t>Jakelu</w:t>
      </w:r>
    </w:p>
    <w:p w:rsidR="00FE382C" w:rsidRPr="008F52B4" w:rsidRDefault="00FE382C" w:rsidP="00FE382C">
      <w:pPr>
        <w:pStyle w:val="Leipteksti1"/>
        <w:ind w:left="0"/>
        <w:rPr>
          <w:sz w:val="32"/>
          <w:lang w:val="fi-FI"/>
        </w:rPr>
      </w:pPr>
    </w:p>
    <w:tbl>
      <w:tblPr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11"/>
        <w:gridCol w:w="3211"/>
        <w:gridCol w:w="3212"/>
      </w:tblGrid>
      <w:tr w:rsidR="00FE382C" w:rsidRPr="008F52B4" w:rsidTr="00240482">
        <w:tc>
          <w:tcPr>
            <w:tcW w:w="3211" w:type="dxa"/>
            <w:shd w:val="clear" w:color="auto" w:fill="BDD6EE" w:themeFill="accent1" w:themeFillTint="66"/>
          </w:tcPr>
          <w:p w:rsidR="00FE382C" w:rsidRPr="008F52B4" w:rsidRDefault="00FE382C" w:rsidP="00240482">
            <w:pPr>
              <w:pStyle w:val="Leipteksti1"/>
              <w:ind w:left="0"/>
              <w:rPr>
                <w:sz w:val="28"/>
                <w:lang w:val="fi-FI"/>
              </w:rPr>
            </w:pPr>
            <w:r w:rsidRPr="008F52B4">
              <w:rPr>
                <w:sz w:val="28"/>
                <w:lang w:val="fi-FI"/>
              </w:rPr>
              <w:t>Tekijä</w:t>
            </w:r>
          </w:p>
        </w:tc>
        <w:tc>
          <w:tcPr>
            <w:tcW w:w="3211" w:type="dxa"/>
            <w:shd w:val="clear" w:color="auto" w:fill="BDD6EE" w:themeFill="accent1" w:themeFillTint="66"/>
          </w:tcPr>
          <w:p w:rsidR="00FE382C" w:rsidRPr="008F52B4" w:rsidRDefault="00FE382C" w:rsidP="00240482">
            <w:pPr>
              <w:pStyle w:val="Leipteksti1"/>
              <w:ind w:left="0"/>
              <w:rPr>
                <w:sz w:val="28"/>
                <w:lang w:val="fi-FI"/>
              </w:rPr>
            </w:pPr>
            <w:r w:rsidRPr="008F52B4">
              <w:rPr>
                <w:sz w:val="28"/>
                <w:lang w:val="fi-FI"/>
              </w:rPr>
              <w:t>Tulostettu</w:t>
            </w:r>
          </w:p>
        </w:tc>
        <w:tc>
          <w:tcPr>
            <w:tcW w:w="3212" w:type="dxa"/>
            <w:shd w:val="clear" w:color="auto" w:fill="BDD6EE" w:themeFill="accent1" w:themeFillTint="66"/>
          </w:tcPr>
          <w:p w:rsidR="00FE382C" w:rsidRPr="008F52B4" w:rsidRDefault="00FE382C" w:rsidP="00240482">
            <w:pPr>
              <w:pStyle w:val="Leipteksti1"/>
              <w:ind w:left="0"/>
              <w:rPr>
                <w:sz w:val="28"/>
                <w:lang w:val="fi-FI"/>
              </w:rPr>
            </w:pPr>
            <w:r w:rsidRPr="008F52B4">
              <w:rPr>
                <w:sz w:val="28"/>
                <w:lang w:val="fi-FI"/>
              </w:rPr>
              <w:t>Jakelu</w:t>
            </w:r>
          </w:p>
        </w:tc>
      </w:tr>
      <w:tr w:rsidR="00FE382C" w:rsidRPr="008F52B4" w:rsidTr="00240482">
        <w:tc>
          <w:tcPr>
            <w:tcW w:w="3211" w:type="dxa"/>
          </w:tcPr>
          <w:p w:rsidR="00FE382C" w:rsidRPr="008F52B4" w:rsidRDefault="002B5E13" w:rsidP="00240482">
            <w:pPr>
              <w:pStyle w:val="Leipteksti1"/>
              <w:ind w:left="0"/>
              <w:rPr>
                <w:sz w:val="28"/>
                <w:lang w:val="fi-FI"/>
              </w:rPr>
            </w:pPr>
            <w:r>
              <w:rPr>
                <w:sz w:val="28"/>
                <w:lang w:val="fi-FI"/>
              </w:rPr>
              <w:t>Otto Kujala</w:t>
            </w:r>
          </w:p>
        </w:tc>
        <w:tc>
          <w:tcPr>
            <w:tcW w:w="3211" w:type="dxa"/>
          </w:tcPr>
          <w:p w:rsidR="00FE382C" w:rsidRPr="008F52B4" w:rsidRDefault="002B5E13" w:rsidP="00240482">
            <w:pPr>
              <w:pStyle w:val="Leipteksti1"/>
              <w:ind w:left="0"/>
              <w:rPr>
                <w:sz w:val="28"/>
                <w:lang w:val="fi-FI"/>
              </w:rPr>
            </w:pPr>
            <w:r>
              <w:rPr>
                <w:sz w:val="28"/>
                <w:lang w:val="fi-FI"/>
              </w:rPr>
              <w:t>-</w:t>
            </w:r>
          </w:p>
        </w:tc>
        <w:tc>
          <w:tcPr>
            <w:tcW w:w="3212" w:type="dxa"/>
          </w:tcPr>
          <w:p w:rsidR="00FE382C" w:rsidRPr="008F52B4" w:rsidRDefault="002B5E13" w:rsidP="00240482">
            <w:pPr>
              <w:pStyle w:val="Leipteksti1"/>
              <w:ind w:left="0"/>
              <w:rPr>
                <w:sz w:val="28"/>
                <w:lang w:val="fi-FI"/>
              </w:rPr>
            </w:pPr>
            <w:r>
              <w:rPr>
                <w:sz w:val="28"/>
                <w:lang w:val="fi-FI"/>
              </w:rPr>
              <w:t>Leena Järvenkylä-Niemi</w:t>
            </w:r>
          </w:p>
        </w:tc>
      </w:tr>
    </w:tbl>
    <w:p w:rsidR="00FE382C" w:rsidRDefault="00FE382C" w:rsidP="00FE382C">
      <w:r w:rsidRPr="00645C83">
        <w:br w:type="page"/>
      </w:r>
    </w:p>
    <w:p w:rsidR="00030328" w:rsidRDefault="00FF2E61">
      <w:pPr>
        <w:pStyle w:val="TOC1"/>
        <w:tabs>
          <w:tab w:val="left" w:pos="440"/>
          <w:tab w:val="right" w:leader="dot" w:pos="10195"/>
        </w:tabs>
        <w:rPr>
          <w:rFonts w:eastAsiaTheme="minorEastAsia"/>
          <w:b w:val="0"/>
          <w:bCs w:val="0"/>
          <w:caps w:val="0"/>
          <w:noProof/>
          <w:sz w:val="22"/>
          <w:szCs w:val="22"/>
          <w:lang w:val="x-none" w:eastAsia="x-none"/>
        </w:rPr>
      </w:pPr>
      <w:r w:rsidRPr="00A045CC">
        <w:rPr>
          <w:sz w:val="144"/>
          <w:lang w:val="en-US"/>
        </w:rPr>
        <w:lastRenderedPageBreak/>
        <w:fldChar w:fldCharType="begin"/>
      </w:r>
      <w:r w:rsidRPr="00A045CC">
        <w:rPr>
          <w:sz w:val="144"/>
          <w:lang w:val="en-US"/>
        </w:rPr>
        <w:instrText xml:space="preserve"> TOC \o "1-3" \h \z \u </w:instrText>
      </w:r>
      <w:r w:rsidRPr="00A045CC">
        <w:rPr>
          <w:sz w:val="144"/>
          <w:lang w:val="en-US"/>
        </w:rPr>
        <w:fldChar w:fldCharType="separate"/>
      </w:r>
      <w:hyperlink w:anchor="_Toc506917333" w:history="1">
        <w:r w:rsidR="00030328" w:rsidRPr="00ED0475">
          <w:rPr>
            <w:rStyle w:val="Hyperlink"/>
            <w:noProof/>
          </w:rPr>
          <w:t>1</w:t>
        </w:r>
        <w:r w:rsidR="00030328">
          <w:rPr>
            <w:rFonts w:eastAsiaTheme="minorEastAsia"/>
            <w:b w:val="0"/>
            <w:bCs w:val="0"/>
            <w: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Johdanto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33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4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AE4FC4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34" w:history="1">
        <w:r w:rsidR="00030328" w:rsidRPr="00ED0475">
          <w:rPr>
            <w:rStyle w:val="Hyperlink"/>
            <w:noProof/>
          </w:rPr>
          <w:t>1.1</w:t>
        </w:r>
        <w:r w:rsidR="00030328"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Tausta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34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4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AE4FC4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35" w:history="1">
        <w:r w:rsidR="00030328" w:rsidRPr="00ED0475">
          <w:rPr>
            <w:rStyle w:val="Hyperlink"/>
            <w:noProof/>
          </w:rPr>
          <w:t>1.2</w:t>
        </w:r>
        <w:r w:rsidR="00030328"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Dokumentin tarkoitus ja kattavuus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35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4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AE4FC4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36" w:history="1">
        <w:r w:rsidR="00030328" w:rsidRPr="00ED0475">
          <w:rPr>
            <w:rStyle w:val="Hyperlink"/>
            <w:noProof/>
          </w:rPr>
          <w:t>1.3</w:t>
        </w:r>
        <w:r w:rsidR="00030328"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Tuotteen yleiskuvaus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36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4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AE4FC4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37" w:history="1">
        <w:r w:rsidR="00030328" w:rsidRPr="00ED0475">
          <w:rPr>
            <w:rStyle w:val="Hyperlink"/>
            <w:noProof/>
          </w:rPr>
          <w:t>1.4</w:t>
        </w:r>
        <w:r w:rsidR="00030328"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Toteutusympäristö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37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4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AE4FC4">
      <w:pPr>
        <w:pStyle w:val="TOC1"/>
        <w:tabs>
          <w:tab w:val="left" w:pos="440"/>
          <w:tab w:val="right" w:leader="dot" w:pos="10195"/>
        </w:tabs>
        <w:rPr>
          <w:rFonts w:eastAsiaTheme="minorEastAsia"/>
          <w:b w:val="0"/>
          <w:bCs w:val="0"/>
          <w:caps w:val="0"/>
          <w:noProof/>
          <w:sz w:val="22"/>
          <w:szCs w:val="22"/>
          <w:lang w:val="x-none" w:eastAsia="x-none"/>
        </w:rPr>
      </w:pPr>
      <w:hyperlink w:anchor="_Toc506917338" w:history="1">
        <w:r w:rsidR="00030328" w:rsidRPr="00ED0475">
          <w:rPr>
            <w:rStyle w:val="Hyperlink"/>
            <w:noProof/>
          </w:rPr>
          <w:t>2</w:t>
        </w:r>
        <w:r w:rsidR="00030328">
          <w:rPr>
            <w:rFonts w:eastAsiaTheme="minorEastAsia"/>
            <w:b w:val="0"/>
            <w:bCs w:val="0"/>
            <w: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Käsitteet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38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4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AE4FC4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39" w:history="1">
        <w:r w:rsidR="00030328" w:rsidRPr="00ED0475">
          <w:rPr>
            <w:rStyle w:val="Hyperlink"/>
            <w:noProof/>
          </w:rPr>
          <w:t>2.1</w:t>
        </w:r>
        <w:r w:rsidR="00030328"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Käyttäjät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39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4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AE4FC4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40" w:history="1">
        <w:r w:rsidR="00030328" w:rsidRPr="00ED0475">
          <w:rPr>
            <w:rStyle w:val="Hyperlink"/>
            <w:noProof/>
          </w:rPr>
          <w:t>2.2</w:t>
        </w:r>
        <w:r w:rsidR="00030328"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Turnaus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40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4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AE4FC4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41" w:history="1">
        <w:r w:rsidR="00030328" w:rsidRPr="00ED0475">
          <w:rPr>
            <w:rStyle w:val="Hyperlink"/>
            <w:noProof/>
          </w:rPr>
          <w:t>2.3</w:t>
        </w:r>
        <w:r w:rsidR="00030328"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Ilmoittautuminen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41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5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AE4FC4">
      <w:pPr>
        <w:pStyle w:val="TOC1"/>
        <w:tabs>
          <w:tab w:val="left" w:pos="440"/>
          <w:tab w:val="right" w:leader="dot" w:pos="10195"/>
        </w:tabs>
        <w:rPr>
          <w:rFonts w:eastAsiaTheme="minorEastAsia"/>
          <w:b w:val="0"/>
          <w:bCs w:val="0"/>
          <w:caps w:val="0"/>
          <w:noProof/>
          <w:sz w:val="22"/>
          <w:szCs w:val="22"/>
          <w:lang w:val="x-none" w:eastAsia="x-none"/>
        </w:rPr>
      </w:pPr>
      <w:hyperlink w:anchor="_Toc506917342" w:history="1">
        <w:r w:rsidR="00030328" w:rsidRPr="00ED0475">
          <w:rPr>
            <w:rStyle w:val="Hyperlink"/>
            <w:noProof/>
          </w:rPr>
          <w:t>3</w:t>
        </w:r>
        <w:r w:rsidR="00030328">
          <w:rPr>
            <w:rFonts w:eastAsiaTheme="minorEastAsia"/>
            <w:b w:val="0"/>
            <w:bCs w:val="0"/>
            <w: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Tiedot ja tietokannat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42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5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AE4FC4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43" w:history="1">
        <w:r w:rsidR="00030328" w:rsidRPr="00ED0475">
          <w:rPr>
            <w:rStyle w:val="Hyperlink"/>
            <w:noProof/>
          </w:rPr>
          <w:t>3.1</w:t>
        </w:r>
        <w:r w:rsidR="00030328"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ER-kaavio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43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5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AE4FC4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44" w:history="1">
        <w:r w:rsidR="00030328" w:rsidRPr="00ED0475">
          <w:rPr>
            <w:rStyle w:val="Hyperlink"/>
            <w:noProof/>
          </w:rPr>
          <w:t>3.2</w:t>
        </w:r>
        <w:r w:rsidR="00030328"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Tietokantakaavio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44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6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AE4FC4">
      <w:pPr>
        <w:pStyle w:val="TOC1"/>
        <w:tabs>
          <w:tab w:val="left" w:pos="440"/>
          <w:tab w:val="right" w:leader="dot" w:pos="10195"/>
        </w:tabs>
        <w:rPr>
          <w:rFonts w:eastAsiaTheme="minorEastAsia"/>
          <w:b w:val="0"/>
          <w:bCs w:val="0"/>
          <w:caps w:val="0"/>
          <w:noProof/>
          <w:sz w:val="22"/>
          <w:szCs w:val="22"/>
          <w:lang w:val="x-none" w:eastAsia="x-none"/>
        </w:rPr>
      </w:pPr>
      <w:hyperlink w:anchor="_Toc506917345" w:history="1">
        <w:r w:rsidR="00030328" w:rsidRPr="00ED0475">
          <w:rPr>
            <w:rStyle w:val="Hyperlink"/>
            <w:noProof/>
          </w:rPr>
          <w:t>4</w:t>
        </w:r>
        <w:r w:rsidR="00030328">
          <w:rPr>
            <w:rFonts w:eastAsiaTheme="minorEastAsia"/>
            <w:b w:val="0"/>
            <w:bCs w:val="0"/>
            <w: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Näyttökartat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45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6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AE4FC4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46" w:history="1">
        <w:r w:rsidR="00030328" w:rsidRPr="00ED0475">
          <w:rPr>
            <w:rStyle w:val="Hyperlink"/>
            <w:noProof/>
          </w:rPr>
          <w:t>4.1</w:t>
        </w:r>
        <w:r w:rsidR="00030328"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Järjestäjä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46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6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AE4FC4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47" w:history="1">
        <w:r w:rsidR="00030328" w:rsidRPr="00ED0475">
          <w:rPr>
            <w:rStyle w:val="Hyperlink"/>
            <w:noProof/>
          </w:rPr>
          <w:t>4.2</w:t>
        </w:r>
        <w:r w:rsidR="00030328"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Käyttäjä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47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7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AE4FC4">
      <w:pPr>
        <w:pStyle w:val="TOC1"/>
        <w:tabs>
          <w:tab w:val="left" w:pos="440"/>
          <w:tab w:val="right" w:leader="dot" w:pos="10195"/>
        </w:tabs>
        <w:rPr>
          <w:rFonts w:eastAsiaTheme="minorEastAsia"/>
          <w:b w:val="0"/>
          <w:bCs w:val="0"/>
          <w:caps w:val="0"/>
          <w:noProof/>
          <w:sz w:val="22"/>
          <w:szCs w:val="22"/>
          <w:lang w:val="x-none" w:eastAsia="x-none"/>
        </w:rPr>
      </w:pPr>
      <w:hyperlink w:anchor="_Toc506917348" w:history="1">
        <w:r w:rsidR="00030328" w:rsidRPr="00ED0475">
          <w:rPr>
            <w:rStyle w:val="Hyperlink"/>
            <w:noProof/>
          </w:rPr>
          <w:t>5</w:t>
        </w:r>
        <w:r w:rsidR="00030328">
          <w:rPr>
            <w:rFonts w:eastAsiaTheme="minorEastAsia"/>
            <w:b w:val="0"/>
            <w:bCs w:val="0"/>
            <w: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Toiminnot ja käyttötapaukset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48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7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AE4FC4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49" w:history="1">
        <w:r w:rsidR="00030328" w:rsidRPr="00ED0475">
          <w:rPr>
            <w:rStyle w:val="Hyperlink"/>
            <w:noProof/>
          </w:rPr>
          <w:t>5.1</w:t>
        </w:r>
        <w:r w:rsidR="00030328"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Lisää ilmoittautumisen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49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7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AE4FC4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50" w:history="1">
        <w:r w:rsidR="00030328" w:rsidRPr="00ED0475">
          <w:rPr>
            <w:rStyle w:val="Hyperlink"/>
            <w:noProof/>
          </w:rPr>
          <w:t>5.2</w:t>
        </w:r>
        <w:r w:rsidR="00030328"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Lukee ilmoittautumisia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50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7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AE4FC4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51" w:history="1">
        <w:r w:rsidR="00030328" w:rsidRPr="00ED0475">
          <w:rPr>
            <w:rStyle w:val="Hyperlink"/>
            <w:noProof/>
          </w:rPr>
          <w:t>5.3</w:t>
        </w:r>
        <w:r w:rsidR="00030328"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Kirjautuu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51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7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AE4FC4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52" w:history="1">
        <w:r w:rsidR="00030328" w:rsidRPr="00ED0475">
          <w:rPr>
            <w:rStyle w:val="Hyperlink"/>
            <w:noProof/>
          </w:rPr>
          <w:t>5.4</w:t>
        </w:r>
        <w:r w:rsidR="00030328"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Selaa ilmoittautumisia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52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7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AE4FC4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53" w:history="1">
        <w:r w:rsidR="00030328" w:rsidRPr="00ED0475">
          <w:rPr>
            <w:rStyle w:val="Hyperlink"/>
            <w:noProof/>
          </w:rPr>
          <w:t>5.5</w:t>
        </w:r>
        <w:r w:rsidR="00030328"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Poistaa ilmoittautumisia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53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7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AE4FC4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54" w:history="1">
        <w:r w:rsidR="00030328" w:rsidRPr="00ED0475">
          <w:rPr>
            <w:rStyle w:val="Hyperlink"/>
            <w:noProof/>
          </w:rPr>
          <w:t>5.6</w:t>
        </w:r>
        <w:r w:rsidR="00030328"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Lisää turnaus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54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7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AE4FC4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55" w:history="1">
        <w:r w:rsidR="00030328" w:rsidRPr="00ED0475">
          <w:rPr>
            <w:rStyle w:val="Hyperlink"/>
            <w:noProof/>
          </w:rPr>
          <w:t>5.7</w:t>
        </w:r>
        <w:r w:rsidR="00030328"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Muokkaa turnausta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55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7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AE4FC4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56" w:history="1">
        <w:r w:rsidR="00030328" w:rsidRPr="00ED0475">
          <w:rPr>
            <w:rStyle w:val="Hyperlink"/>
            <w:noProof/>
          </w:rPr>
          <w:t>5.8</w:t>
        </w:r>
        <w:r w:rsidR="00030328"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Poista turnaus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56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7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AE4FC4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57" w:history="1">
        <w:r w:rsidR="00030328" w:rsidRPr="00ED0475">
          <w:rPr>
            <w:rStyle w:val="Hyperlink"/>
            <w:noProof/>
          </w:rPr>
          <w:t>5.9</w:t>
        </w:r>
        <w:r w:rsidR="00030328"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Luo joukkueen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57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8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AE4FC4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58" w:history="1">
        <w:r w:rsidR="00030328" w:rsidRPr="00ED0475">
          <w:rPr>
            <w:rStyle w:val="Hyperlink"/>
            <w:noProof/>
          </w:rPr>
          <w:t>5.10</w:t>
        </w:r>
        <w:r w:rsidR="00030328"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Liittyy joukkueeseen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58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8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AE4FC4">
      <w:pPr>
        <w:pStyle w:val="TOC1"/>
        <w:tabs>
          <w:tab w:val="left" w:pos="440"/>
          <w:tab w:val="right" w:leader="dot" w:pos="10195"/>
        </w:tabs>
        <w:rPr>
          <w:rFonts w:eastAsiaTheme="minorEastAsia"/>
          <w:b w:val="0"/>
          <w:bCs w:val="0"/>
          <w:caps w:val="0"/>
          <w:noProof/>
          <w:sz w:val="22"/>
          <w:szCs w:val="22"/>
          <w:lang w:val="x-none" w:eastAsia="x-none"/>
        </w:rPr>
      </w:pPr>
      <w:hyperlink w:anchor="_Toc506917359" w:history="1">
        <w:r w:rsidR="00030328" w:rsidRPr="00ED0475">
          <w:rPr>
            <w:rStyle w:val="Hyperlink"/>
            <w:noProof/>
          </w:rPr>
          <w:t>6</w:t>
        </w:r>
        <w:r w:rsidR="00030328">
          <w:rPr>
            <w:rFonts w:eastAsiaTheme="minorEastAsia"/>
            <w:b w:val="0"/>
            <w:bCs w:val="0"/>
            <w: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Ulkoiset liittymät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59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8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AE4FC4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60" w:history="1">
        <w:r w:rsidR="00030328" w:rsidRPr="00ED0475">
          <w:rPr>
            <w:rStyle w:val="Hyperlink"/>
            <w:noProof/>
          </w:rPr>
          <w:t>6.1</w:t>
        </w:r>
        <w:r w:rsidR="00030328"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Laitteistoliittymät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60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8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AE4FC4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61" w:history="1">
        <w:r w:rsidR="00030328" w:rsidRPr="00ED0475">
          <w:rPr>
            <w:rStyle w:val="Hyperlink"/>
            <w:noProof/>
          </w:rPr>
          <w:t>6.2</w:t>
        </w:r>
        <w:r w:rsidR="00030328"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Ohjelmistoliittymät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61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8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AE4FC4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62" w:history="1">
        <w:r w:rsidR="00030328" w:rsidRPr="00ED0475">
          <w:rPr>
            <w:rStyle w:val="Hyperlink"/>
            <w:noProof/>
          </w:rPr>
          <w:t>6.3</w:t>
        </w:r>
        <w:r w:rsidR="00030328"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Tietoliikenneliittymät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62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8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AE4FC4">
      <w:pPr>
        <w:pStyle w:val="TOC1"/>
        <w:tabs>
          <w:tab w:val="left" w:pos="440"/>
          <w:tab w:val="right" w:leader="dot" w:pos="10195"/>
        </w:tabs>
        <w:rPr>
          <w:rFonts w:eastAsiaTheme="minorEastAsia"/>
          <w:b w:val="0"/>
          <w:bCs w:val="0"/>
          <w:caps w:val="0"/>
          <w:noProof/>
          <w:sz w:val="22"/>
          <w:szCs w:val="22"/>
          <w:lang w:val="x-none" w:eastAsia="x-none"/>
        </w:rPr>
      </w:pPr>
      <w:hyperlink w:anchor="_Toc506917363" w:history="1">
        <w:r w:rsidR="00030328" w:rsidRPr="00ED0475">
          <w:rPr>
            <w:rStyle w:val="Hyperlink"/>
            <w:noProof/>
          </w:rPr>
          <w:t>7</w:t>
        </w:r>
        <w:r w:rsidR="00030328">
          <w:rPr>
            <w:rFonts w:eastAsiaTheme="minorEastAsia"/>
            <w:b w:val="0"/>
            <w:bCs w:val="0"/>
            <w: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Hylätyt ratkaisuvaihtoehdot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63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8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AE4FC4">
      <w:pPr>
        <w:pStyle w:val="TOC1"/>
        <w:tabs>
          <w:tab w:val="left" w:pos="440"/>
          <w:tab w:val="right" w:leader="dot" w:pos="10195"/>
        </w:tabs>
        <w:rPr>
          <w:rFonts w:eastAsiaTheme="minorEastAsia"/>
          <w:b w:val="0"/>
          <w:bCs w:val="0"/>
          <w:caps w:val="0"/>
          <w:noProof/>
          <w:sz w:val="22"/>
          <w:szCs w:val="22"/>
          <w:lang w:val="x-none" w:eastAsia="x-none"/>
        </w:rPr>
      </w:pPr>
      <w:hyperlink w:anchor="_Toc506917364" w:history="1">
        <w:r w:rsidR="00030328" w:rsidRPr="00ED0475">
          <w:rPr>
            <w:rStyle w:val="Hyperlink"/>
            <w:noProof/>
          </w:rPr>
          <w:t>8</w:t>
        </w:r>
        <w:r w:rsidR="00030328">
          <w:rPr>
            <w:rFonts w:eastAsiaTheme="minorEastAsia"/>
            <w:b w:val="0"/>
            <w:bCs w:val="0"/>
            <w: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Jatkokehitysvaihtoehdot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64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8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AE4FC4">
      <w:pPr>
        <w:pStyle w:val="TOC1"/>
        <w:tabs>
          <w:tab w:val="left" w:pos="440"/>
          <w:tab w:val="right" w:leader="dot" w:pos="10195"/>
        </w:tabs>
        <w:rPr>
          <w:rFonts w:eastAsiaTheme="minorEastAsia"/>
          <w:b w:val="0"/>
          <w:bCs w:val="0"/>
          <w:caps w:val="0"/>
          <w:noProof/>
          <w:sz w:val="22"/>
          <w:szCs w:val="22"/>
          <w:lang w:val="x-none" w:eastAsia="x-none"/>
        </w:rPr>
      </w:pPr>
      <w:hyperlink w:anchor="_Toc506917365" w:history="1">
        <w:r w:rsidR="00030328" w:rsidRPr="00ED0475">
          <w:rPr>
            <w:rStyle w:val="Hyperlink"/>
            <w:noProof/>
          </w:rPr>
          <w:t>9</w:t>
        </w:r>
        <w:r w:rsidR="00030328">
          <w:rPr>
            <w:rFonts w:eastAsiaTheme="minorEastAsia"/>
            <w:b w:val="0"/>
            <w:bCs w:val="0"/>
            <w: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Vielä avoimet asiat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65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8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AE4FC4">
      <w:pPr>
        <w:pStyle w:val="TOC1"/>
        <w:tabs>
          <w:tab w:val="right" w:leader="dot" w:pos="10195"/>
        </w:tabs>
        <w:rPr>
          <w:rFonts w:eastAsiaTheme="minorEastAsia"/>
          <w:b w:val="0"/>
          <w:bCs w:val="0"/>
          <w:caps w:val="0"/>
          <w:noProof/>
          <w:sz w:val="22"/>
          <w:szCs w:val="22"/>
          <w:lang w:val="x-none" w:eastAsia="x-none"/>
        </w:rPr>
      </w:pPr>
      <w:hyperlink w:anchor="_Toc506917366" w:history="1">
        <w:r w:rsidR="00030328" w:rsidRPr="00ED0475">
          <w:rPr>
            <w:rStyle w:val="Hyperlink"/>
            <w:noProof/>
          </w:rPr>
          <w:t>Liite 1 Käyttötapauskaavio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66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8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AE4FC4">
      <w:pPr>
        <w:pStyle w:val="TOC1"/>
        <w:tabs>
          <w:tab w:val="right" w:leader="dot" w:pos="10195"/>
        </w:tabs>
        <w:rPr>
          <w:rFonts w:eastAsiaTheme="minorEastAsia"/>
          <w:b w:val="0"/>
          <w:bCs w:val="0"/>
          <w:caps w:val="0"/>
          <w:noProof/>
          <w:sz w:val="22"/>
          <w:szCs w:val="22"/>
          <w:lang w:val="x-none" w:eastAsia="x-none"/>
        </w:rPr>
      </w:pPr>
      <w:hyperlink w:anchor="_Toc506917367" w:history="1">
        <w:r w:rsidR="00030328" w:rsidRPr="00ED0475">
          <w:rPr>
            <w:rStyle w:val="Hyperlink"/>
            <w:noProof/>
          </w:rPr>
          <w:t>Liite 2 Tyyliopas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67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9</w:t>
        </w:r>
        <w:r w:rsidR="00030328">
          <w:rPr>
            <w:noProof/>
            <w:webHidden/>
          </w:rPr>
          <w:fldChar w:fldCharType="end"/>
        </w:r>
      </w:hyperlink>
    </w:p>
    <w:p w:rsidR="00853FB8" w:rsidRPr="00853FB8" w:rsidRDefault="00FF2E61">
      <w:pPr>
        <w:rPr>
          <w:rFonts w:ascii="Calibri" w:eastAsia="Times New Roman" w:hAnsi="Calibri" w:cs="Times New Roman"/>
          <w:color w:val="000000"/>
          <w:sz w:val="32"/>
          <w:szCs w:val="24"/>
          <w:lang w:val="en-US"/>
        </w:rPr>
      </w:pPr>
      <w:r w:rsidRPr="00A045CC">
        <w:rPr>
          <w:sz w:val="144"/>
          <w:lang w:val="en-US"/>
        </w:rPr>
        <w:fldChar w:fldCharType="end"/>
      </w:r>
      <w:r w:rsidR="00853FB8" w:rsidRPr="00853FB8">
        <w:rPr>
          <w:sz w:val="32"/>
          <w:lang w:val="en-US"/>
        </w:rPr>
        <w:br w:type="page"/>
      </w:r>
    </w:p>
    <w:p w:rsidR="002F3286" w:rsidRPr="00525A9E" w:rsidRDefault="002F3286" w:rsidP="002F3286">
      <w:pPr>
        <w:pStyle w:val="Heading1"/>
        <w:rPr>
          <w:b/>
          <w:color w:val="000000" w:themeColor="text1"/>
          <w:sz w:val="36"/>
          <w:lang w:val="fi-FI"/>
        </w:rPr>
      </w:pPr>
      <w:bookmarkStart w:id="1" w:name="_Toc505850686"/>
      <w:bookmarkStart w:id="2" w:name="_Toc506917333"/>
      <w:r w:rsidRPr="00525A9E">
        <w:rPr>
          <w:b/>
          <w:color w:val="000000" w:themeColor="text1"/>
          <w:sz w:val="36"/>
          <w:lang w:val="fi-FI"/>
        </w:rPr>
        <w:lastRenderedPageBreak/>
        <w:t>Johdanto</w:t>
      </w:r>
      <w:bookmarkEnd w:id="1"/>
      <w:bookmarkEnd w:id="2"/>
    </w:p>
    <w:p w:rsidR="002F3286" w:rsidRPr="00525A9E" w:rsidRDefault="002F3286" w:rsidP="002F3286">
      <w:pPr>
        <w:pStyle w:val="Heading2"/>
        <w:rPr>
          <w:b/>
          <w:color w:val="000000" w:themeColor="text1"/>
          <w:sz w:val="32"/>
          <w:lang w:val="fi-FI"/>
        </w:rPr>
      </w:pPr>
      <w:bookmarkStart w:id="3" w:name="_Toc506917334"/>
      <w:r>
        <w:rPr>
          <w:b/>
          <w:color w:val="000000" w:themeColor="text1"/>
          <w:sz w:val="32"/>
          <w:lang w:val="fi-FI"/>
        </w:rPr>
        <w:t>Tausta</w:t>
      </w:r>
      <w:bookmarkEnd w:id="3"/>
    </w:p>
    <w:p w:rsidR="002F3286" w:rsidRPr="00D057F1" w:rsidRDefault="00C92719" w:rsidP="00CE18C9">
      <w:pPr>
        <w:ind w:left="1474"/>
        <w:rPr>
          <w:sz w:val="28"/>
        </w:rPr>
      </w:pPr>
      <w:r w:rsidRPr="00D057F1">
        <w:rPr>
          <w:sz w:val="28"/>
        </w:rPr>
        <w:t>Tarkoituksena</w:t>
      </w:r>
      <w:r w:rsidR="00693937">
        <w:rPr>
          <w:sz w:val="28"/>
        </w:rPr>
        <w:t xml:space="preserve"> on määritellä</w:t>
      </w:r>
      <w:r w:rsidR="00CE18C9" w:rsidRPr="00D057F1">
        <w:rPr>
          <w:sz w:val="28"/>
        </w:rPr>
        <w:t xml:space="preserve"> nettisivupohjainen</w:t>
      </w:r>
      <w:r w:rsidRPr="00D057F1">
        <w:rPr>
          <w:sz w:val="28"/>
        </w:rPr>
        <w:t xml:space="preserve"> Lan-tapahtuman hallinta järjestelmä</w:t>
      </w:r>
      <w:r w:rsidR="00A921A9" w:rsidRPr="00D057F1">
        <w:rPr>
          <w:sz w:val="28"/>
        </w:rPr>
        <w:t>, josta voi ilmoittautua itse lan-tapahtumaan ja sen turnauksiin</w:t>
      </w:r>
      <w:r w:rsidRPr="00D057F1">
        <w:rPr>
          <w:sz w:val="28"/>
        </w:rPr>
        <w:t>.</w:t>
      </w:r>
    </w:p>
    <w:p w:rsidR="002F3286" w:rsidRPr="00525A9E" w:rsidRDefault="002F3286" w:rsidP="002F3286">
      <w:pPr>
        <w:pStyle w:val="Heading2"/>
        <w:rPr>
          <w:b/>
          <w:color w:val="000000" w:themeColor="text1"/>
          <w:sz w:val="32"/>
          <w:lang w:val="fi-FI"/>
        </w:rPr>
      </w:pPr>
      <w:bookmarkStart w:id="4" w:name="_Toc506917335"/>
      <w:r>
        <w:rPr>
          <w:b/>
          <w:color w:val="000000" w:themeColor="text1"/>
          <w:sz w:val="32"/>
          <w:lang w:val="fi-FI"/>
        </w:rPr>
        <w:t>Dokumentin tarkoitus ja kattavuus</w:t>
      </w:r>
      <w:bookmarkEnd w:id="4"/>
    </w:p>
    <w:p w:rsidR="00CE18C9" w:rsidRPr="00D057F1" w:rsidRDefault="00CE18C9" w:rsidP="00CE18C9">
      <w:pPr>
        <w:ind w:left="1474"/>
        <w:rPr>
          <w:sz w:val="28"/>
        </w:rPr>
      </w:pPr>
      <w:r w:rsidRPr="00D057F1">
        <w:rPr>
          <w:sz w:val="28"/>
        </w:rPr>
        <w:t>Tämä dokumentti on tehty kuvaamaan lan-tapahtuman hallintajärjestelmää ja sen toimintoja.</w:t>
      </w:r>
    </w:p>
    <w:p w:rsidR="002F3286" w:rsidRPr="002F3286" w:rsidRDefault="002F3286" w:rsidP="002F3286">
      <w:pPr>
        <w:pStyle w:val="Heading2"/>
        <w:rPr>
          <w:b/>
          <w:color w:val="000000" w:themeColor="text1"/>
          <w:sz w:val="32"/>
          <w:lang w:val="fi-FI"/>
        </w:rPr>
      </w:pPr>
      <w:bookmarkStart w:id="5" w:name="_Toc506917336"/>
      <w:r>
        <w:rPr>
          <w:b/>
          <w:color w:val="000000" w:themeColor="text1"/>
          <w:sz w:val="32"/>
          <w:lang w:val="fi-FI"/>
        </w:rPr>
        <w:t>Tuotteen yleiskuvaus</w:t>
      </w:r>
      <w:bookmarkEnd w:id="5"/>
    </w:p>
    <w:p w:rsidR="002F3286" w:rsidRPr="00D057F1" w:rsidRDefault="00CE18C9" w:rsidP="00D5033D">
      <w:pPr>
        <w:ind w:left="1474"/>
        <w:rPr>
          <w:sz w:val="28"/>
        </w:rPr>
      </w:pPr>
      <w:r w:rsidRPr="00D057F1">
        <w:rPr>
          <w:sz w:val="28"/>
        </w:rPr>
        <w:t>Lan-tapahtuman hallintajärjestelmä mahdollistaa lan-tapahtumaan ilmoittautumisen, turnauksien hallitsemisen ja</w:t>
      </w:r>
      <w:r w:rsidR="00B14653" w:rsidRPr="00D057F1">
        <w:rPr>
          <w:sz w:val="28"/>
        </w:rPr>
        <w:t xml:space="preserve"> turnauksiin ilmoittautumisen.</w:t>
      </w:r>
    </w:p>
    <w:p w:rsidR="002F3286" w:rsidRPr="002F3286" w:rsidRDefault="002F3286" w:rsidP="002F3286">
      <w:pPr>
        <w:pStyle w:val="Heading2"/>
        <w:rPr>
          <w:b/>
          <w:color w:val="000000" w:themeColor="text1"/>
          <w:sz w:val="32"/>
          <w:lang w:val="fi-FI"/>
        </w:rPr>
      </w:pPr>
      <w:bookmarkStart w:id="6" w:name="_Toc506917337"/>
      <w:r>
        <w:rPr>
          <w:b/>
          <w:color w:val="000000" w:themeColor="text1"/>
          <w:sz w:val="32"/>
          <w:lang w:val="fi-FI"/>
        </w:rPr>
        <w:t>Toteutusympäristö</w:t>
      </w:r>
      <w:bookmarkEnd w:id="6"/>
    </w:p>
    <w:p w:rsidR="002F3286" w:rsidRPr="00D057F1" w:rsidRDefault="00AD5E6B" w:rsidP="00D5033D">
      <w:pPr>
        <w:ind w:left="1474"/>
        <w:rPr>
          <w:sz w:val="28"/>
        </w:rPr>
      </w:pPr>
      <w:r w:rsidRPr="00D057F1">
        <w:rPr>
          <w:sz w:val="28"/>
        </w:rPr>
        <w:t xml:space="preserve">Toteutusympäristönä toimii </w:t>
      </w:r>
      <w:r w:rsidR="00693937">
        <w:rPr>
          <w:sz w:val="28"/>
        </w:rPr>
        <w:t>Ms Office paketti</w:t>
      </w:r>
      <w:r w:rsidRPr="00D057F1">
        <w:rPr>
          <w:sz w:val="28"/>
        </w:rPr>
        <w:t>.</w:t>
      </w:r>
    </w:p>
    <w:p w:rsidR="002F3286" w:rsidRPr="00525A9E" w:rsidRDefault="002F3286" w:rsidP="002F3286">
      <w:pPr>
        <w:pStyle w:val="Heading1"/>
        <w:rPr>
          <w:b/>
          <w:color w:val="000000" w:themeColor="text1"/>
          <w:sz w:val="36"/>
          <w:lang w:val="fi-FI"/>
        </w:rPr>
      </w:pPr>
      <w:bookmarkStart w:id="7" w:name="_Toc506917338"/>
      <w:r>
        <w:rPr>
          <w:b/>
          <w:color w:val="000000" w:themeColor="text1"/>
          <w:sz w:val="36"/>
          <w:lang w:val="fi-FI"/>
        </w:rPr>
        <w:t>Käsitteet</w:t>
      </w:r>
      <w:bookmarkEnd w:id="7"/>
    </w:p>
    <w:p w:rsidR="002F3286" w:rsidRDefault="002F3286" w:rsidP="002F3286">
      <w:pPr>
        <w:pStyle w:val="Heading2"/>
        <w:rPr>
          <w:b/>
          <w:color w:val="000000" w:themeColor="text1"/>
          <w:sz w:val="32"/>
          <w:lang w:val="fi-FI"/>
        </w:rPr>
      </w:pPr>
      <w:bookmarkStart w:id="8" w:name="_Toc506917339"/>
      <w:r>
        <w:rPr>
          <w:b/>
          <w:color w:val="000000" w:themeColor="text1"/>
          <w:sz w:val="32"/>
          <w:lang w:val="fi-FI"/>
        </w:rPr>
        <w:t>Käyttäjät</w:t>
      </w:r>
      <w:bookmarkEnd w:id="8"/>
    </w:p>
    <w:p w:rsidR="002F3286" w:rsidRPr="00D057F1" w:rsidRDefault="00240482" w:rsidP="00240482">
      <w:pPr>
        <w:ind w:left="1474"/>
        <w:rPr>
          <w:sz w:val="28"/>
        </w:rPr>
      </w:pPr>
      <w:r w:rsidRPr="00D057F1">
        <w:rPr>
          <w:b/>
          <w:sz w:val="28"/>
        </w:rPr>
        <w:t>Käyttäjä</w:t>
      </w:r>
      <w:r w:rsidRPr="00D057F1">
        <w:rPr>
          <w:b/>
          <w:sz w:val="28"/>
        </w:rPr>
        <w:br/>
      </w:r>
      <w:r w:rsidRPr="00D057F1">
        <w:rPr>
          <w:sz w:val="28"/>
        </w:rPr>
        <w:t>Lanien kotisivuilla oleva henkilö, joka ei kirjaudu.</w:t>
      </w:r>
    </w:p>
    <w:p w:rsidR="00240482" w:rsidRPr="00D057F1" w:rsidRDefault="00240482" w:rsidP="00240482">
      <w:pPr>
        <w:ind w:left="1474"/>
        <w:rPr>
          <w:sz w:val="28"/>
        </w:rPr>
      </w:pPr>
      <w:r w:rsidRPr="00D057F1">
        <w:rPr>
          <w:b/>
          <w:sz w:val="28"/>
        </w:rPr>
        <w:t>Järjestäjä</w:t>
      </w:r>
      <w:r w:rsidRPr="00D057F1">
        <w:rPr>
          <w:b/>
          <w:sz w:val="28"/>
        </w:rPr>
        <w:br/>
      </w:r>
      <w:r w:rsidRPr="00D057F1">
        <w:rPr>
          <w:sz w:val="28"/>
        </w:rPr>
        <w:t>Lanien järjestäjä, joka kirjautuu ja hallinnoi sivuja.</w:t>
      </w:r>
    </w:p>
    <w:p w:rsidR="002F3286" w:rsidRDefault="002F3286" w:rsidP="002F3286">
      <w:pPr>
        <w:pStyle w:val="Heading2"/>
        <w:rPr>
          <w:b/>
          <w:color w:val="000000" w:themeColor="text1"/>
          <w:sz w:val="32"/>
          <w:lang w:val="fi-FI"/>
        </w:rPr>
      </w:pPr>
      <w:bookmarkStart w:id="9" w:name="_Toc506917340"/>
      <w:r>
        <w:rPr>
          <w:b/>
          <w:color w:val="000000" w:themeColor="text1"/>
          <w:sz w:val="32"/>
          <w:lang w:val="fi-FI"/>
        </w:rPr>
        <w:t>Turnaus</w:t>
      </w:r>
      <w:bookmarkEnd w:id="9"/>
    </w:p>
    <w:p w:rsidR="00CC5215" w:rsidRPr="00D057F1" w:rsidRDefault="00E00E46" w:rsidP="00AA1569">
      <w:pPr>
        <w:ind w:left="1474"/>
        <w:rPr>
          <w:sz w:val="28"/>
        </w:rPr>
      </w:pPr>
      <w:r w:rsidRPr="00D057F1">
        <w:rPr>
          <w:b/>
          <w:sz w:val="28"/>
        </w:rPr>
        <w:t>Turnaus</w:t>
      </w:r>
      <w:r w:rsidRPr="00D057F1">
        <w:rPr>
          <w:b/>
          <w:sz w:val="28"/>
        </w:rPr>
        <w:br/>
      </w:r>
      <w:r w:rsidR="00CC5215" w:rsidRPr="00D057F1">
        <w:rPr>
          <w:sz w:val="28"/>
        </w:rPr>
        <w:t>Tapahtuma lan-tapahtumassa, jossa eri joukkueen kilpailevat toisiaan vastaan erilaisissa videopeleissä.</w:t>
      </w:r>
    </w:p>
    <w:p w:rsidR="002F3286" w:rsidRPr="00D057F1" w:rsidRDefault="00B079B5" w:rsidP="00AA1569">
      <w:pPr>
        <w:ind w:left="1474"/>
        <w:rPr>
          <w:sz w:val="28"/>
        </w:rPr>
      </w:pPr>
      <w:r w:rsidRPr="00D057F1">
        <w:rPr>
          <w:b/>
          <w:sz w:val="28"/>
        </w:rPr>
        <w:t>Turnauksen n</w:t>
      </w:r>
      <w:r w:rsidR="001E6DBB" w:rsidRPr="00D057F1">
        <w:rPr>
          <w:b/>
          <w:sz w:val="28"/>
        </w:rPr>
        <w:t>imi</w:t>
      </w:r>
      <w:r w:rsidR="001E6DBB" w:rsidRPr="00D057F1">
        <w:rPr>
          <w:b/>
          <w:sz w:val="28"/>
        </w:rPr>
        <w:br/>
      </w:r>
      <w:r w:rsidR="001E6DBB" w:rsidRPr="00D057F1">
        <w:rPr>
          <w:sz w:val="28"/>
        </w:rPr>
        <w:t>Turnauksen omalaatuinen nimi.</w:t>
      </w:r>
    </w:p>
    <w:p w:rsidR="001E6DBB" w:rsidRPr="00D057F1" w:rsidRDefault="001E6DBB" w:rsidP="00AA1569">
      <w:pPr>
        <w:ind w:left="1474"/>
        <w:rPr>
          <w:sz w:val="28"/>
        </w:rPr>
      </w:pPr>
      <w:r w:rsidRPr="00D057F1">
        <w:rPr>
          <w:b/>
          <w:sz w:val="28"/>
        </w:rPr>
        <w:t>Peli</w:t>
      </w:r>
      <w:r w:rsidRPr="00D057F1">
        <w:rPr>
          <w:b/>
          <w:sz w:val="28"/>
        </w:rPr>
        <w:br/>
      </w:r>
      <w:r w:rsidRPr="00D057F1">
        <w:rPr>
          <w:sz w:val="28"/>
        </w:rPr>
        <w:t>Videopeli, jota turnauksessa pelataan.</w:t>
      </w:r>
    </w:p>
    <w:p w:rsidR="001E6DBB" w:rsidRPr="00D057F1" w:rsidRDefault="00CC5215" w:rsidP="00AA1569">
      <w:pPr>
        <w:ind w:left="1474"/>
        <w:rPr>
          <w:sz w:val="28"/>
        </w:rPr>
      </w:pPr>
      <w:r w:rsidRPr="00D057F1">
        <w:rPr>
          <w:b/>
          <w:sz w:val="28"/>
        </w:rPr>
        <w:t>Joukkue</w:t>
      </w:r>
      <w:r w:rsidRPr="00D057F1">
        <w:rPr>
          <w:b/>
          <w:sz w:val="28"/>
        </w:rPr>
        <w:br/>
      </w:r>
      <w:r w:rsidRPr="00D057F1">
        <w:rPr>
          <w:sz w:val="28"/>
        </w:rPr>
        <w:t>Joukko pelaajia, jotka pelaavat yhdessä saman joukkuenimen alla.</w:t>
      </w:r>
    </w:p>
    <w:p w:rsidR="002F3286" w:rsidRPr="002F3286" w:rsidRDefault="002F3286" w:rsidP="002F3286">
      <w:pPr>
        <w:pStyle w:val="Heading2"/>
        <w:rPr>
          <w:b/>
          <w:color w:val="000000" w:themeColor="text1"/>
          <w:sz w:val="32"/>
          <w:lang w:val="fi-FI"/>
        </w:rPr>
      </w:pPr>
      <w:bookmarkStart w:id="10" w:name="_Toc506917341"/>
      <w:r>
        <w:rPr>
          <w:b/>
          <w:color w:val="000000" w:themeColor="text1"/>
          <w:sz w:val="32"/>
          <w:lang w:val="fi-FI"/>
        </w:rPr>
        <w:t>Ilmoittautuminen</w:t>
      </w:r>
      <w:bookmarkEnd w:id="10"/>
    </w:p>
    <w:p w:rsidR="002F3286" w:rsidRPr="00D057F1" w:rsidRDefault="00B079B5" w:rsidP="00D5033D">
      <w:pPr>
        <w:ind w:left="1474"/>
        <w:rPr>
          <w:sz w:val="28"/>
        </w:rPr>
      </w:pPr>
      <w:r w:rsidRPr="00D057F1">
        <w:rPr>
          <w:b/>
          <w:sz w:val="28"/>
        </w:rPr>
        <w:t>Käyttäjänimi</w:t>
      </w:r>
      <w:r w:rsidRPr="00D057F1">
        <w:rPr>
          <w:b/>
          <w:sz w:val="28"/>
        </w:rPr>
        <w:br/>
      </w:r>
      <w:r w:rsidRPr="00D057F1">
        <w:rPr>
          <w:sz w:val="28"/>
        </w:rPr>
        <w:t>Nimi, jota käytetään myöhemmin kirjautumisessa.</w:t>
      </w:r>
    </w:p>
    <w:p w:rsidR="002F3286" w:rsidRDefault="002F3286" w:rsidP="002F3286">
      <w:pPr>
        <w:pStyle w:val="Heading1"/>
        <w:rPr>
          <w:b/>
          <w:color w:val="000000" w:themeColor="text1"/>
          <w:sz w:val="36"/>
          <w:lang w:val="fi-FI"/>
        </w:rPr>
      </w:pPr>
      <w:bookmarkStart w:id="11" w:name="_Toc506917342"/>
      <w:r>
        <w:rPr>
          <w:b/>
          <w:color w:val="000000" w:themeColor="text1"/>
          <w:sz w:val="36"/>
          <w:lang w:val="fi-FI"/>
        </w:rPr>
        <w:lastRenderedPageBreak/>
        <w:t>Tiedot ja tietokannat</w:t>
      </w:r>
      <w:bookmarkEnd w:id="11"/>
    </w:p>
    <w:p w:rsidR="002F3286" w:rsidRPr="002F3286" w:rsidRDefault="002F3286" w:rsidP="002F3286">
      <w:pPr>
        <w:pStyle w:val="Heading2"/>
        <w:rPr>
          <w:b/>
          <w:color w:val="000000" w:themeColor="text1"/>
          <w:sz w:val="32"/>
          <w:lang w:val="fi-FI"/>
        </w:rPr>
      </w:pPr>
      <w:bookmarkStart w:id="12" w:name="_Toc506917343"/>
      <w:r>
        <w:rPr>
          <w:b/>
          <w:color w:val="000000" w:themeColor="text1"/>
          <w:sz w:val="32"/>
          <w:lang w:val="fi-FI"/>
        </w:rPr>
        <w:t>ER-kaavio</w:t>
      </w:r>
      <w:bookmarkEnd w:id="12"/>
    </w:p>
    <w:p w:rsidR="002F3286" w:rsidRDefault="00B60A98" w:rsidP="00D5033D">
      <w:pPr>
        <w:ind w:left="1474"/>
        <w:rPr>
          <w:sz w:val="32"/>
        </w:rPr>
      </w:pPr>
      <w:r>
        <w:rPr>
          <w:sz w:val="32"/>
        </w:rPr>
        <w:object w:dxaOrig="6961" w:dyaOrig="56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8pt;height:280.5pt" o:ole="">
            <v:imagedata r:id="rId8" o:title=""/>
          </v:shape>
          <o:OLEObject Type="Embed" ProgID="Visio.Drawing.15" ShapeID="_x0000_i1025" DrawAspect="Content" ObjectID="_1583304071" r:id="rId9"/>
        </w:object>
      </w:r>
    </w:p>
    <w:p w:rsidR="002F3286" w:rsidRPr="002F3286" w:rsidRDefault="002F3286" w:rsidP="002F3286">
      <w:pPr>
        <w:pStyle w:val="Heading2"/>
        <w:rPr>
          <w:b/>
          <w:color w:val="000000" w:themeColor="text1"/>
          <w:sz w:val="32"/>
          <w:lang w:val="fi-FI"/>
        </w:rPr>
      </w:pPr>
      <w:bookmarkStart w:id="13" w:name="_Toc506917344"/>
      <w:r>
        <w:rPr>
          <w:b/>
          <w:color w:val="000000" w:themeColor="text1"/>
          <w:sz w:val="32"/>
          <w:lang w:val="fi-FI"/>
        </w:rPr>
        <w:lastRenderedPageBreak/>
        <w:t>Tietokantakaavio</w:t>
      </w:r>
      <w:bookmarkEnd w:id="13"/>
    </w:p>
    <w:p w:rsidR="002F3286" w:rsidRDefault="00CE0976" w:rsidP="00D5033D">
      <w:pPr>
        <w:ind w:left="1474"/>
        <w:rPr>
          <w:sz w:val="32"/>
        </w:rPr>
      </w:pPr>
      <w:r>
        <w:rPr>
          <w:sz w:val="32"/>
        </w:rPr>
        <w:object w:dxaOrig="8580" w:dyaOrig="10380">
          <v:shape id="_x0000_i1026" type="#_x0000_t75" style="width:429pt;height:519pt" o:ole="">
            <v:imagedata r:id="rId10" o:title=""/>
          </v:shape>
          <o:OLEObject Type="Embed" ProgID="Visio.Drawing.15" ShapeID="_x0000_i1026" DrawAspect="Content" ObjectID="_1583304072" r:id="rId11"/>
        </w:object>
      </w:r>
    </w:p>
    <w:p w:rsidR="002F3286" w:rsidRDefault="002F3286" w:rsidP="002F3286">
      <w:pPr>
        <w:pStyle w:val="Heading1"/>
        <w:rPr>
          <w:b/>
          <w:color w:val="000000" w:themeColor="text1"/>
          <w:sz w:val="36"/>
          <w:lang w:val="fi-FI"/>
        </w:rPr>
      </w:pPr>
      <w:bookmarkStart w:id="14" w:name="_Toc506917345"/>
      <w:r>
        <w:rPr>
          <w:b/>
          <w:color w:val="000000" w:themeColor="text1"/>
          <w:sz w:val="36"/>
          <w:lang w:val="fi-FI"/>
        </w:rPr>
        <w:lastRenderedPageBreak/>
        <w:t>Näyttökartat</w:t>
      </w:r>
      <w:bookmarkEnd w:id="14"/>
    </w:p>
    <w:p w:rsidR="002F3286" w:rsidRPr="00BC1F96" w:rsidRDefault="00220069" w:rsidP="00BC1F96">
      <w:pPr>
        <w:pStyle w:val="Heading2"/>
        <w:rPr>
          <w:b/>
          <w:color w:val="000000" w:themeColor="text1"/>
          <w:sz w:val="32"/>
          <w:lang w:val="fi-FI"/>
        </w:rPr>
      </w:pPr>
      <w:bookmarkStart w:id="15" w:name="_Toc506917346"/>
      <w:r>
        <w:rPr>
          <w:b/>
          <w:color w:val="000000" w:themeColor="text1"/>
          <w:sz w:val="32"/>
          <w:lang w:val="fi-FI"/>
        </w:rPr>
        <w:t>Järjestäjä</w:t>
      </w:r>
      <w:bookmarkEnd w:id="15"/>
    </w:p>
    <w:p w:rsidR="00BC1F96" w:rsidRDefault="00572568" w:rsidP="00572568">
      <w:pPr>
        <w:ind w:left="1474"/>
        <w:rPr>
          <w:sz w:val="32"/>
        </w:rPr>
      </w:pPr>
      <w:r>
        <w:rPr>
          <w:sz w:val="32"/>
        </w:rPr>
        <w:object w:dxaOrig="5641" w:dyaOrig="4815">
          <v:shape id="_x0000_i1027" type="#_x0000_t75" style="width:282pt;height:240pt" o:ole="">
            <v:imagedata r:id="rId12" o:title=""/>
          </v:shape>
          <o:OLEObject Type="Embed" ProgID="Visio.Drawing.15" ShapeID="_x0000_i1027" DrawAspect="Content" ObjectID="_1583304073" r:id="rId13"/>
        </w:object>
      </w:r>
    </w:p>
    <w:p w:rsidR="004864CB" w:rsidRDefault="004864CB" w:rsidP="004864CB">
      <w:pPr>
        <w:rPr>
          <w:sz w:val="32"/>
        </w:rPr>
      </w:pPr>
    </w:p>
    <w:p w:rsidR="00BC1F96" w:rsidRPr="00BC1F96" w:rsidRDefault="00220069" w:rsidP="00BC1F96">
      <w:pPr>
        <w:pStyle w:val="Heading2"/>
        <w:rPr>
          <w:b/>
          <w:color w:val="000000" w:themeColor="text1"/>
          <w:sz w:val="32"/>
          <w:lang w:val="fi-FI"/>
        </w:rPr>
      </w:pPr>
      <w:bookmarkStart w:id="16" w:name="_Toc506917347"/>
      <w:r>
        <w:rPr>
          <w:b/>
          <w:color w:val="000000" w:themeColor="text1"/>
          <w:sz w:val="32"/>
          <w:lang w:val="fi-FI"/>
        </w:rPr>
        <w:t>Käyttäjä</w:t>
      </w:r>
      <w:bookmarkEnd w:id="16"/>
    </w:p>
    <w:p w:rsidR="0081490E" w:rsidRDefault="000E7AD2" w:rsidP="00572568">
      <w:pPr>
        <w:ind w:left="1474"/>
        <w:rPr>
          <w:sz w:val="32"/>
        </w:rPr>
      </w:pPr>
      <w:r>
        <w:rPr>
          <w:sz w:val="32"/>
        </w:rPr>
        <w:object w:dxaOrig="4846" w:dyaOrig="3496">
          <v:shape id="_x0000_i1028" type="#_x0000_t75" style="width:242.25pt;height:174.75pt" o:ole="">
            <v:imagedata r:id="rId14" o:title=""/>
          </v:shape>
          <o:OLEObject Type="Embed" ProgID="Visio.Drawing.15" ShapeID="_x0000_i1028" DrawAspect="Content" ObjectID="_1583304074" r:id="rId15"/>
        </w:object>
      </w:r>
    </w:p>
    <w:p w:rsidR="002B6A83" w:rsidRDefault="002B6A83">
      <w:pPr>
        <w:rPr>
          <w:sz w:val="32"/>
        </w:rPr>
      </w:pPr>
      <w:r>
        <w:rPr>
          <w:sz w:val="32"/>
        </w:rPr>
        <w:br w:type="page"/>
      </w:r>
    </w:p>
    <w:p w:rsidR="002F3286" w:rsidRDefault="00F65EFE" w:rsidP="002F3286">
      <w:pPr>
        <w:pStyle w:val="Heading1"/>
        <w:rPr>
          <w:b/>
          <w:color w:val="000000" w:themeColor="text1"/>
          <w:sz w:val="36"/>
          <w:lang w:val="fi-FI"/>
        </w:rPr>
      </w:pPr>
      <w:bookmarkStart w:id="17" w:name="_Toc506917348"/>
      <w:r>
        <w:rPr>
          <w:b/>
          <w:color w:val="000000" w:themeColor="text1"/>
          <w:sz w:val="36"/>
          <w:lang w:val="fi-FI"/>
        </w:rPr>
        <w:lastRenderedPageBreak/>
        <w:t>Toiminnot ja käyttötapaukset</w:t>
      </w:r>
      <w:bookmarkEnd w:id="17"/>
    </w:p>
    <w:p w:rsidR="002F3286" w:rsidRPr="00F65EFE" w:rsidRDefault="00F65EFE" w:rsidP="00F65EFE">
      <w:pPr>
        <w:pStyle w:val="Heading2"/>
        <w:rPr>
          <w:b/>
          <w:color w:val="000000" w:themeColor="text1"/>
          <w:sz w:val="32"/>
          <w:lang w:val="fi-FI"/>
        </w:rPr>
      </w:pPr>
      <w:bookmarkStart w:id="18" w:name="_Toc506917349"/>
      <w:r>
        <w:rPr>
          <w:b/>
          <w:color w:val="000000" w:themeColor="text1"/>
          <w:sz w:val="32"/>
          <w:lang w:val="fi-FI"/>
        </w:rPr>
        <w:t>Lisää ilmoittautumisen</w:t>
      </w:r>
      <w:bookmarkEnd w:id="18"/>
    </w:p>
    <w:p w:rsidR="00F65EFE" w:rsidRPr="00D057F1" w:rsidRDefault="00F3676D" w:rsidP="005E5CCC">
      <w:pPr>
        <w:ind w:left="4253" w:hanging="4253"/>
        <w:rPr>
          <w:sz w:val="28"/>
        </w:rPr>
      </w:pPr>
      <w:r w:rsidRPr="00D057F1">
        <w:rPr>
          <w:sz w:val="28"/>
        </w:rPr>
        <w:t>Tunniste</w:t>
      </w:r>
      <w:r w:rsidRPr="00D057F1">
        <w:rPr>
          <w:sz w:val="28"/>
        </w:rPr>
        <w:tab/>
        <w:t>Ilmoittautuminen</w:t>
      </w:r>
    </w:p>
    <w:p w:rsidR="00F3676D" w:rsidRPr="00D057F1" w:rsidRDefault="00F3676D" w:rsidP="005E5CCC">
      <w:pPr>
        <w:ind w:left="4253" w:hanging="4253"/>
        <w:rPr>
          <w:sz w:val="28"/>
        </w:rPr>
      </w:pPr>
      <w:r w:rsidRPr="00D057F1">
        <w:rPr>
          <w:sz w:val="28"/>
        </w:rPr>
        <w:t>Kuvaus</w:t>
      </w:r>
      <w:r w:rsidRPr="00D057F1">
        <w:rPr>
          <w:sz w:val="28"/>
        </w:rPr>
        <w:tab/>
        <w:t>Käyttäjä lisää ilmoittautumistiedot onnistuneesti järjestelmään</w:t>
      </w:r>
    </w:p>
    <w:p w:rsidR="002D59D0" w:rsidRPr="00D057F1" w:rsidRDefault="002D59D0" w:rsidP="005E5CCC">
      <w:pPr>
        <w:ind w:left="4253" w:hanging="4253"/>
        <w:rPr>
          <w:sz w:val="28"/>
        </w:rPr>
      </w:pPr>
      <w:r w:rsidRPr="00D057F1">
        <w:rPr>
          <w:sz w:val="28"/>
        </w:rPr>
        <w:t>Alkuehto</w:t>
      </w:r>
      <w:r w:rsidRPr="00D057F1">
        <w:rPr>
          <w:sz w:val="28"/>
        </w:rPr>
        <w:tab/>
        <w:t>-</w:t>
      </w:r>
    </w:p>
    <w:p w:rsidR="002D59D0" w:rsidRPr="00D057F1" w:rsidRDefault="002D59D0" w:rsidP="003519D3">
      <w:pPr>
        <w:ind w:left="4253" w:hanging="4253"/>
        <w:rPr>
          <w:sz w:val="28"/>
        </w:rPr>
      </w:pPr>
      <w:r w:rsidRPr="00D057F1">
        <w:rPr>
          <w:sz w:val="28"/>
        </w:rPr>
        <w:t>Normaali tapahtumien kulku</w:t>
      </w:r>
      <w:r w:rsidRPr="00D057F1">
        <w:rPr>
          <w:sz w:val="28"/>
        </w:rPr>
        <w:tab/>
      </w:r>
      <w:r w:rsidR="003519D3" w:rsidRPr="003519D3">
        <w:rPr>
          <w:sz w:val="28"/>
        </w:rPr>
        <w:t xml:space="preserve">Osallistuja kirjoittaa nimensä ja yhteystietonsa, </w:t>
      </w:r>
      <w:r w:rsidR="003519D3">
        <w:rPr>
          <w:sz w:val="28"/>
        </w:rPr>
        <w:t xml:space="preserve">kaikki tiedot ovat pakollisia. </w:t>
      </w:r>
      <w:r w:rsidR="003519D3">
        <w:rPr>
          <w:sz w:val="28"/>
        </w:rPr>
        <w:br/>
      </w:r>
      <w:r w:rsidR="003519D3" w:rsidRPr="003519D3">
        <w:rPr>
          <w:sz w:val="28"/>
        </w:rPr>
        <w:t>Osallistuja varaa myös pöytäpaikan,</w:t>
      </w:r>
      <w:r w:rsidR="00011F9A">
        <w:rPr>
          <w:sz w:val="28"/>
        </w:rPr>
        <w:t xml:space="preserve"> paikka varataan </w:t>
      </w:r>
      <w:r w:rsidR="004E2024">
        <w:rPr>
          <w:sz w:val="28"/>
        </w:rPr>
        <w:t>dropdown-valikosta jossa näkyy vain vapaana olevat paikat</w:t>
      </w:r>
      <w:r w:rsidR="003519D3">
        <w:rPr>
          <w:sz w:val="28"/>
        </w:rPr>
        <w:t>.</w:t>
      </w:r>
      <w:r w:rsidR="003519D3">
        <w:rPr>
          <w:sz w:val="28"/>
        </w:rPr>
        <w:br/>
      </w:r>
      <w:r w:rsidR="003519D3" w:rsidRPr="003519D3">
        <w:rPr>
          <w:sz w:val="28"/>
        </w:rPr>
        <w:t>Painamalla</w:t>
      </w:r>
      <w:r w:rsidR="007B6AEC">
        <w:rPr>
          <w:sz w:val="28"/>
        </w:rPr>
        <w:t xml:space="preserve"> ”Ilmoittaudu”</w:t>
      </w:r>
      <w:r w:rsidR="003519D3" w:rsidRPr="003519D3">
        <w:rPr>
          <w:sz w:val="28"/>
        </w:rPr>
        <w:t xml:space="preserve"> nappia osallistuja saa sähköpo</w:t>
      </w:r>
      <w:r w:rsidR="003519D3">
        <w:rPr>
          <w:sz w:val="28"/>
        </w:rPr>
        <w:t xml:space="preserve">stiin vahvistuksen ja kun se on </w:t>
      </w:r>
      <w:r w:rsidR="003519D3" w:rsidRPr="003519D3">
        <w:rPr>
          <w:sz w:val="28"/>
        </w:rPr>
        <w:t>vahvistettu, tiedot menevät kantaan</w:t>
      </w:r>
      <w:r w:rsidR="00D26324">
        <w:rPr>
          <w:sz w:val="28"/>
        </w:rPr>
        <w:t>.</w:t>
      </w:r>
    </w:p>
    <w:p w:rsidR="002D59D0" w:rsidRPr="00D057F1" w:rsidRDefault="002D59D0" w:rsidP="005E5CCC">
      <w:pPr>
        <w:ind w:left="4253" w:hanging="4253"/>
        <w:rPr>
          <w:sz w:val="28"/>
        </w:rPr>
      </w:pPr>
      <w:r w:rsidRPr="00D057F1">
        <w:rPr>
          <w:sz w:val="28"/>
        </w:rPr>
        <w:t>Vaihtoehtoinen tapahtumien kulku</w:t>
      </w:r>
      <w:r w:rsidR="005E5CCC">
        <w:rPr>
          <w:sz w:val="28"/>
        </w:rPr>
        <w:tab/>
      </w:r>
      <w:r w:rsidR="00AB2CBA">
        <w:rPr>
          <w:sz w:val="28"/>
        </w:rPr>
        <w:t>-</w:t>
      </w:r>
    </w:p>
    <w:p w:rsidR="002D59D0" w:rsidRPr="00D057F1" w:rsidRDefault="002D59D0" w:rsidP="005E5CCC">
      <w:pPr>
        <w:ind w:left="4253" w:hanging="4253"/>
        <w:rPr>
          <w:sz w:val="28"/>
        </w:rPr>
      </w:pPr>
      <w:r w:rsidRPr="00D057F1">
        <w:rPr>
          <w:sz w:val="28"/>
        </w:rPr>
        <w:t>Loppuehto</w:t>
      </w:r>
      <w:r w:rsidRPr="00D057F1">
        <w:rPr>
          <w:sz w:val="28"/>
        </w:rPr>
        <w:tab/>
      </w:r>
      <w:r w:rsidR="00AB2CBA">
        <w:rPr>
          <w:sz w:val="28"/>
        </w:rPr>
        <w:t>Käyttäjä on lisännyt ilmoittautumisen järjestelmään onnistuneesti</w:t>
      </w:r>
    </w:p>
    <w:p w:rsidR="002D59D0" w:rsidRPr="00D057F1" w:rsidRDefault="002D59D0" w:rsidP="005E5CCC">
      <w:pPr>
        <w:ind w:left="4253" w:hanging="4253"/>
        <w:rPr>
          <w:sz w:val="28"/>
        </w:rPr>
      </w:pPr>
      <w:r w:rsidRPr="00D057F1">
        <w:rPr>
          <w:sz w:val="28"/>
        </w:rPr>
        <w:t>Erikoisvaatimukset</w:t>
      </w:r>
      <w:r w:rsidR="00D057F1" w:rsidRPr="00D057F1">
        <w:rPr>
          <w:sz w:val="28"/>
        </w:rPr>
        <w:tab/>
      </w:r>
      <w:r w:rsidR="00AB2CBA">
        <w:rPr>
          <w:sz w:val="28"/>
        </w:rPr>
        <w:t>-</w:t>
      </w:r>
    </w:p>
    <w:p w:rsidR="002D59D0" w:rsidRPr="00D057F1" w:rsidRDefault="002D59D0" w:rsidP="005E5CCC">
      <w:pPr>
        <w:ind w:left="4253" w:hanging="4253"/>
        <w:rPr>
          <w:sz w:val="28"/>
        </w:rPr>
      </w:pPr>
      <w:r w:rsidRPr="00D057F1">
        <w:rPr>
          <w:sz w:val="28"/>
        </w:rPr>
        <w:t>Käyttäjät</w:t>
      </w:r>
      <w:r w:rsidRPr="00D057F1">
        <w:rPr>
          <w:sz w:val="28"/>
        </w:rPr>
        <w:tab/>
        <w:t>Käyttäjät</w:t>
      </w:r>
    </w:p>
    <w:p w:rsidR="002D59D0" w:rsidRPr="00D057F1" w:rsidRDefault="002D59D0" w:rsidP="005E5CCC">
      <w:pPr>
        <w:ind w:left="4253" w:hanging="4253"/>
        <w:rPr>
          <w:sz w:val="28"/>
        </w:rPr>
      </w:pPr>
      <w:r w:rsidRPr="00D057F1">
        <w:rPr>
          <w:sz w:val="28"/>
        </w:rPr>
        <w:t>Versio</w:t>
      </w:r>
      <w:r w:rsidRPr="00D057F1">
        <w:rPr>
          <w:sz w:val="28"/>
        </w:rPr>
        <w:tab/>
        <w:t>1.0</w:t>
      </w:r>
    </w:p>
    <w:p w:rsidR="002B6A83" w:rsidRDefault="004050CC" w:rsidP="004050CC">
      <w:pPr>
        <w:rPr>
          <w:sz w:val="28"/>
        </w:rPr>
      </w:pPr>
      <w:r>
        <w:rPr>
          <w:sz w:val="28"/>
        </w:rPr>
        <w:t>Näyttömalli</w:t>
      </w:r>
    </w:p>
    <w:p w:rsidR="002D59D0" w:rsidRPr="00D057F1" w:rsidRDefault="00AB2CBA" w:rsidP="004D070E">
      <w:pPr>
        <w:ind w:left="1474"/>
        <w:rPr>
          <w:noProof/>
          <w:sz w:val="28"/>
          <w:lang w:eastAsia="fi-FI"/>
        </w:rPr>
      </w:pPr>
      <w:r>
        <w:rPr>
          <w:noProof/>
          <w:lang w:val="en-US"/>
        </w:rPr>
        <w:drawing>
          <wp:inline distT="0" distB="0" distL="0" distR="0" wp14:anchorId="03FEBB2D" wp14:editId="76C1A107">
            <wp:extent cx="3219450" cy="3610959"/>
            <wp:effectExtent l="0" t="0" r="0" b="889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243621" cy="3638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5EFE" w:rsidRPr="00F65EFE" w:rsidRDefault="00F65EFE" w:rsidP="00F65EFE">
      <w:pPr>
        <w:pStyle w:val="Heading2"/>
        <w:rPr>
          <w:b/>
          <w:color w:val="000000" w:themeColor="text1"/>
          <w:sz w:val="32"/>
          <w:lang w:val="fi-FI"/>
        </w:rPr>
      </w:pPr>
      <w:bookmarkStart w:id="19" w:name="_Toc506917350"/>
      <w:r>
        <w:rPr>
          <w:b/>
          <w:color w:val="000000" w:themeColor="text1"/>
          <w:sz w:val="32"/>
          <w:lang w:val="fi-FI"/>
        </w:rPr>
        <w:lastRenderedPageBreak/>
        <w:t>Lukee ilmoittautumisia</w:t>
      </w:r>
      <w:bookmarkEnd w:id="19"/>
    </w:p>
    <w:p w:rsidR="00C52002" w:rsidRPr="00D057F1" w:rsidRDefault="00C52002" w:rsidP="005E5CCC">
      <w:pPr>
        <w:ind w:left="4253" w:hanging="4253"/>
        <w:rPr>
          <w:sz w:val="28"/>
        </w:rPr>
      </w:pPr>
      <w:r>
        <w:rPr>
          <w:sz w:val="28"/>
        </w:rPr>
        <w:t>Tunniste</w:t>
      </w:r>
      <w:r>
        <w:rPr>
          <w:sz w:val="28"/>
        </w:rPr>
        <w:tab/>
        <w:t>Ilmoittautuneet</w:t>
      </w:r>
    </w:p>
    <w:p w:rsidR="00C52002" w:rsidRPr="00D057F1" w:rsidRDefault="00C52002" w:rsidP="005E5CCC">
      <w:pPr>
        <w:ind w:left="4253" w:hanging="4253"/>
        <w:rPr>
          <w:sz w:val="28"/>
        </w:rPr>
      </w:pPr>
      <w:r w:rsidRPr="00D057F1">
        <w:rPr>
          <w:sz w:val="28"/>
        </w:rPr>
        <w:t>Kuvaus</w:t>
      </w:r>
      <w:r w:rsidRPr="00D057F1">
        <w:rPr>
          <w:sz w:val="28"/>
        </w:rPr>
        <w:tab/>
      </w:r>
      <w:r>
        <w:rPr>
          <w:sz w:val="28"/>
        </w:rPr>
        <w:t>Järjestäjä näkee lan-tapahtumaan ilmoittautuneet käyttäjät kuvaruudulla.</w:t>
      </w:r>
    </w:p>
    <w:p w:rsidR="00C52002" w:rsidRPr="00D057F1" w:rsidRDefault="008A6172" w:rsidP="005E5CCC">
      <w:pPr>
        <w:ind w:left="4253" w:hanging="4253"/>
        <w:rPr>
          <w:sz w:val="28"/>
        </w:rPr>
      </w:pPr>
      <w:r>
        <w:rPr>
          <w:sz w:val="28"/>
        </w:rPr>
        <w:t>Alkuehto</w:t>
      </w:r>
      <w:r>
        <w:rPr>
          <w:sz w:val="28"/>
        </w:rPr>
        <w:tab/>
        <w:t>Järjestäjän pitää olla kirjautuneena sivulle.</w:t>
      </w:r>
    </w:p>
    <w:p w:rsidR="00C52002" w:rsidRPr="00D057F1" w:rsidRDefault="00C52002" w:rsidP="005E5CCC">
      <w:pPr>
        <w:ind w:left="4253" w:hanging="4253"/>
        <w:rPr>
          <w:sz w:val="28"/>
        </w:rPr>
      </w:pPr>
      <w:r w:rsidRPr="00D057F1">
        <w:rPr>
          <w:sz w:val="28"/>
        </w:rPr>
        <w:t>Normaali tapahtumien kulku</w:t>
      </w:r>
      <w:r w:rsidRPr="00D057F1">
        <w:rPr>
          <w:sz w:val="28"/>
        </w:rPr>
        <w:tab/>
      </w:r>
      <w:r w:rsidR="006C24F7">
        <w:rPr>
          <w:sz w:val="28"/>
        </w:rPr>
        <w:t>Järjestäjä kirjautuu sisään ja painaa hallitse ilmoittautumisia painiketta, jolloin kaikkien ilmoittautuneiden tiedot tulevat ruutuun.</w:t>
      </w:r>
    </w:p>
    <w:p w:rsidR="00C52002" w:rsidRPr="00D057F1" w:rsidRDefault="00C52002" w:rsidP="005E5CCC">
      <w:pPr>
        <w:ind w:left="4253" w:hanging="4253"/>
        <w:rPr>
          <w:sz w:val="28"/>
        </w:rPr>
      </w:pPr>
      <w:r w:rsidRPr="00D057F1">
        <w:rPr>
          <w:sz w:val="28"/>
        </w:rPr>
        <w:t>Vaihtoehtoinen tapahtumien kulku</w:t>
      </w:r>
      <w:r w:rsidR="005E5CCC">
        <w:rPr>
          <w:sz w:val="28"/>
        </w:rPr>
        <w:tab/>
      </w:r>
      <w:r w:rsidR="006C24F7">
        <w:rPr>
          <w:sz w:val="28"/>
        </w:rPr>
        <w:t>-</w:t>
      </w:r>
    </w:p>
    <w:p w:rsidR="00C52002" w:rsidRPr="00D057F1" w:rsidRDefault="00C52002" w:rsidP="005E5CCC">
      <w:pPr>
        <w:ind w:left="4253" w:hanging="4253"/>
        <w:rPr>
          <w:sz w:val="28"/>
        </w:rPr>
      </w:pPr>
      <w:r w:rsidRPr="00D057F1">
        <w:rPr>
          <w:sz w:val="28"/>
        </w:rPr>
        <w:t>Loppuehto</w:t>
      </w:r>
      <w:r w:rsidRPr="00D057F1">
        <w:rPr>
          <w:sz w:val="28"/>
        </w:rPr>
        <w:tab/>
      </w:r>
      <w:r w:rsidR="006C24F7">
        <w:rPr>
          <w:sz w:val="28"/>
        </w:rPr>
        <w:t>Järjestäjä näkee kaikki ilmoittautuneiden tiedot.</w:t>
      </w:r>
    </w:p>
    <w:p w:rsidR="00C52002" w:rsidRPr="00D057F1" w:rsidRDefault="00C52002" w:rsidP="005E5CCC">
      <w:pPr>
        <w:ind w:left="4253" w:hanging="4253"/>
        <w:rPr>
          <w:sz w:val="28"/>
        </w:rPr>
      </w:pPr>
      <w:r w:rsidRPr="00D057F1">
        <w:rPr>
          <w:sz w:val="28"/>
        </w:rPr>
        <w:t>Erikoisvaatimukset</w:t>
      </w:r>
      <w:r w:rsidRPr="00D057F1">
        <w:rPr>
          <w:sz w:val="28"/>
        </w:rPr>
        <w:tab/>
      </w:r>
      <w:r w:rsidR="008A6172">
        <w:rPr>
          <w:sz w:val="28"/>
        </w:rPr>
        <w:t>Käyttäjätunnus ja salasana ovat oikeita.</w:t>
      </w:r>
    </w:p>
    <w:p w:rsidR="00C52002" w:rsidRPr="00D057F1" w:rsidRDefault="008A6172" w:rsidP="005E5CCC">
      <w:pPr>
        <w:ind w:left="4253" w:hanging="4253"/>
        <w:rPr>
          <w:sz w:val="28"/>
        </w:rPr>
      </w:pPr>
      <w:r>
        <w:rPr>
          <w:sz w:val="28"/>
        </w:rPr>
        <w:t>Käyttäjät</w:t>
      </w:r>
      <w:r>
        <w:rPr>
          <w:sz w:val="28"/>
        </w:rPr>
        <w:tab/>
        <w:t>Järjestäjät</w:t>
      </w:r>
    </w:p>
    <w:p w:rsidR="00C52002" w:rsidRPr="00D057F1" w:rsidRDefault="00C52002" w:rsidP="005E5CCC">
      <w:pPr>
        <w:ind w:left="4253" w:hanging="4253"/>
        <w:rPr>
          <w:sz w:val="28"/>
        </w:rPr>
      </w:pPr>
      <w:r w:rsidRPr="00D057F1">
        <w:rPr>
          <w:sz w:val="28"/>
        </w:rPr>
        <w:t>Versio</w:t>
      </w:r>
      <w:r w:rsidRPr="00D057F1">
        <w:rPr>
          <w:sz w:val="28"/>
        </w:rPr>
        <w:tab/>
        <w:t>1.0</w:t>
      </w:r>
    </w:p>
    <w:p w:rsidR="00C52002" w:rsidRDefault="00C52002" w:rsidP="00C52002">
      <w:pPr>
        <w:rPr>
          <w:sz w:val="28"/>
        </w:rPr>
      </w:pPr>
      <w:r>
        <w:rPr>
          <w:sz w:val="28"/>
        </w:rPr>
        <w:t>Näyttömalli</w:t>
      </w:r>
    </w:p>
    <w:p w:rsidR="004B15DE" w:rsidRDefault="003811C3" w:rsidP="004B15DE">
      <w:pPr>
        <w:ind w:left="1474"/>
        <w:rPr>
          <w:sz w:val="28"/>
        </w:rPr>
      </w:pPr>
      <w:r>
        <w:rPr>
          <w:noProof/>
          <w:sz w:val="28"/>
          <w:lang w:val="en-US"/>
        </w:rPr>
        <w:drawing>
          <wp:inline distT="0" distB="0" distL="0" distR="0">
            <wp:extent cx="3314700" cy="3714309"/>
            <wp:effectExtent l="0" t="0" r="0" b="63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Ilmoittautumiset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41428" cy="3744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15DE" w:rsidRDefault="004B15DE" w:rsidP="004B15DE">
      <w:pPr>
        <w:ind w:left="1474"/>
        <w:rPr>
          <w:sz w:val="28"/>
        </w:rPr>
      </w:pPr>
      <w:r>
        <w:rPr>
          <w:sz w:val="28"/>
        </w:rPr>
        <w:br w:type="page"/>
      </w:r>
    </w:p>
    <w:p w:rsidR="00F65EFE" w:rsidRPr="00F65EFE" w:rsidRDefault="00F65EFE" w:rsidP="00F65EFE">
      <w:pPr>
        <w:pStyle w:val="Heading2"/>
        <w:rPr>
          <w:b/>
          <w:color w:val="000000" w:themeColor="text1"/>
          <w:sz w:val="32"/>
          <w:lang w:val="fi-FI"/>
        </w:rPr>
      </w:pPr>
      <w:bookmarkStart w:id="20" w:name="_Toc506917351"/>
      <w:r>
        <w:rPr>
          <w:b/>
          <w:color w:val="000000" w:themeColor="text1"/>
          <w:sz w:val="32"/>
          <w:lang w:val="fi-FI"/>
        </w:rPr>
        <w:lastRenderedPageBreak/>
        <w:t>Kirjautuu</w:t>
      </w:r>
      <w:bookmarkEnd w:id="20"/>
    </w:p>
    <w:p w:rsidR="004D070E" w:rsidRPr="00D057F1" w:rsidRDefault="004D070E" w:rsidP="005E5CCC">
      <w:pPr>
        <w:ind w:left="4253" w:hanging="4253"/>
        <w:rPr>
          <w:sz w:val="28"/>
        </w:rPr>
      </w:pPr>
      <w:r>
        <w:rPr>
          <w:sz w:val="28"/>
        </w:rPr>
        <w:t>Tunniste</w:t>
      </w:r>
      <w:r>
        <w:rPr>
          <w:sz w:val="28"/>
        </w:rPr>
        <w:tab/>
      </w:r>
      <w:r w:rsidR="00076541">
        <w:rPr>
          <w:sz w:val="28"/>
        </w:rPr>
        <w:t>Kirjautuminen</w:t>
      </w:r>
    </w:p>
    <w:p w:rsidR="004D070E" w:rsidRPr="00D057F1" w:rsidRDefault="004D070E" w:rsidP="005E5CCC">
      <w:pPr>
        <w:ind w:left="4253" w:hanging="4253"/>
        <w:rPr>
          <w:sz w:val="28"/>
        </w:rPr>
      </w:pPr>
      <w:r w:rsidRPr="00D057F1">
        <w:rPr>
          <w:sz w:val="28"/>
        </w:rPr>
        <w:t>Kuvaus</w:t>
      </w:r>
      <w:r w:rsidRPr="00D057F1">
        <w:rPr>
          <w:sz w:val="28"/>
        </w:rPr>
        <w:tab/>
      </w:r>
      <w:r w:rsidR="00076541">
        <w:rPr>
          <w:sz w:val="28"/>
        </w:rPr>
        <w:t>Järjestäjä kirjautuu lan-tapahtuman hallintajärjestelmään.</w:t>
      </w:r>
    </w:p>
    <w:p w:rsidR="004D070E" w:rsidRPr="00D057F1" w:rsidRDefault="00076541" w:rsidP="005E5CCC">
      <w:pPr>
        <w:ind w:left="4253" w:hanging="4253"/>
        <w:rPr>
          <w:sz w:val="28"/>
        </w:rPr>
      </w:pPr>
      <w:r>
        <w:rPr>
          <w:sz w:val="28"/>
        </w:rPr>
        <w:t>Alkuehto</w:t>
      </w:r>
      <w:r>
        <w:rPr>
          <w:sz w:val="28"/>
        </w:rPr>
        <w:tab/>
        <w:t>Järjestäjän tiedot löytyvät tietokannasta, hänelle on valmis tunnus ja salasana</w:t>
      </w:r>
      <w:r w:rsidR="00B92739">
        <w:rPr>
          <w:sz w:val="28"/>
        </w:rPr>
        <w:t>.</w:t>
      </w:r>
    </w:p>
    <w:p w:rsidR="004D070E" w:rsidRPr="00D057F1" w:rsidRDefault="004D070E" w:rsidP="005E5CCC">
      <w:pPr>
        <w:ind w:left="4253" w:hanging="4253"/>
        <w:rPr>
          <w:sz w:val="28"/>
        </w:rPr>
      </w:pPr>
      <w:r w:rsidRPr="00D057F1">
        <w:rPr>
          <w:sz w:val="28"/>
        </w:rPr>
        <w:t>Normaali tapahtumien kulku</w:t>
      </w:r>
      <w:r w:rsidRPr="00D057F1">
        <w:rPr>
          <w:sz w:val="28"/>
        </w:rPr>
        <w:tab/>
      </w:r>
      <w:r w:rsidR="004B15DE">
        <w:rPr>
          <w:sz w:val="28"/>
        </w:rPr>
        <w:t>Järjestäjä menee järjestäjien kirjautumissivulle, kirjoittaa oikeat tiedot teksti kenttiin ja painaa ”Kirjaudu” painiketta.</w:t>
      </w:r>
    </w:p>
    <w:p w:rsidR="004D070E" w:rsidRPr="00D057F1" w:rsidRDefault="004D070E" w:rsidP="005E5CCC">
      <w:pPr>
        <w:ind w:left="4253" w:hanging="4253"/>
        <w:rPr>
          <w:sz w:val="28"/>
        </w:rPr>
      </w:pPr>
      <w:r w:rsidRPr="00D057F1">
        <w:rPr>
          <w:sz w:val="28"/>
        </w:rPr>
        <w:t>Vaihtoehtoinen tapahtumien kulku</w:t>
      </w:r>
      <w:r w:rsidR="005E5CCC">
        <w:rPr>
          <w:sz w:val="28"/>
        </w:rPr>
        <w:tab/>
        <w:t>Jos käyttäjätunnus, salasana tai molemmat ovat vääriä, järjestelmään ei pääse kirjautumaan sisään.</w:t>
      </w:r>
    </w:p>
    <w:p w:rsidR="004D070E" w:rsidRPr="00D057F1" w:rsidRDefault="004D070E" w:rsidP="005E5CCC">
      <w:pPr>
        <w:ind w:left="4253" w:hanging="4253"/>
        <w:rPr>
          <w:sz w:val="28"/>
        </w:rPr>
      </w:pPr>
      <w:r w:rsidRPr="00D057F1">
        <w:rPr>
          <w:sz w:val="28"/>
        </w:rPr>
        <w:t>Loppuehto</w:t>
      </w:r>
      <w:r w:rsidRPr="00D057F1">
        <w:rPr>
          <w:sz w:val="28"/>
        </w:rPr>
        <w:tab/>
      </w:r>
      <w:r w:rsidR="005E5CCC">
        <w:rPr>
          <w:sz w:val="28"/>
        </w:rPr>
        <w:t>Järjestäjä on onnistuneesti kirjautunut sisään järjestelmään.</w:t>
      </w:r>
    </w:p>
    <w:p w:rsidR="004D070E" w:rsidRPr="00D057F1" w:rsidRDefault="004D070E" w:rsidP="005E5CCC">
      <w:pPr>
        <w:ind w:left="4253" w:hanging="4253"/>
        <w:rPr>
          <w:sz w:val="28"/>
        </w:rPr>
      </w:pPr>
      <w:r w:rsidRPr="00D057F1">
        <w:rPr>
          <w:sz w:val="28"/>
        </w:rPr>
        <w:t>Erikoisvaatimukset</w:t>
      </w:r>
      <w:r w:rsidRPr="00D057F1">
        <w:rPr>
          <w:sz w:val="28"/>
        </w:rPr>
        <w:tab/>
      </w:r>
      <w:r>
        <w:rPr>
          <w:sz w:val="28"/>
        </w:rPr>
        <w:t>Käyttäjätunnus ja salasana ovat oikeita.</w:t>
      </w:r>
    </w:p>
    <w:p w:rsidR="004D070E" w:rsidRPr="00D057F1" w:rsidRDefault="004D070E" w:rsidP="005E5CCC">
      <w:pPr>
        <w:ind w:left="4253" w:hanging="4253"/>
        <w:rPr>
          <w:sz w:val="28"/>
        </w:rPr>
      </w:pPr>
      <w:r>
        <w:rPr>
          <w:sz w:val="28"/>
        </w:rPr>
        <w:t>Käyttäjät</w:t>
      </w:r>
      <w:r>
        <w:rPr>
          <w:sz w:val="28"/>
        </w:rPr>
        <w:tab/>
        <w:t>Järjestäjät</w:t>
      </w:r>
    </w:p>
    <w:p w:rsidR="004D070E" w:rsidRPr="00D057F1" w:rsidRDefault="004D070E" w:rsidP="005E5CCC">
      <w:pPr>
        <w:ind w:left="4253" w:hanging="4253"/>
        <w:rPr>
          <w:sz w:val="28"/>
        </w:rPr>
      </w:pPr>
      <w:r w:rsidRPr="00D057F1">
        <w:rPr>
          <w:sz w:val="28"/>
        </w:rPr>
        <w:t>Versio</w:t>
      </w:r>
      <w:r w:rsidRPr="00D057F1">
        <w:rPr>
          <w:sz w:val="28"/>
        </w:rPr>
        <w:tab/>
        <w:t>1.0</w:t>
      </w:r>
    </w:p>
    <w:p w:rsidR="004D070E" w:rsidRDefault="004D070E" w:rsidP="004D070E">
      <w:pPr>
        <w:rPr>
          <w:sz w:val="28"/>
        </w:rPr>
      </w:pPr>
      <w:r>
        <w:rPr>
          <w:sz w:val="28"/>
        </w:rPr>
        <w:t>Näyttömalli</w:t>
      </w:r>
    </w:p>
    <w:p w:rsidR="004B15DE" w:rsidRDefault="00C571B9" w:rsidP="004B15DE">
      <w:pPr>
        <w:ind w:left="1474"/>
        <w:rPr>
          <w:sz w:val="28"/>
        </w:rPr>
      </w:pPr>
      <w:r>
        <w:rPr>
          <w:noProof/>
          <w:sz w:val="28"/>
          <w:lang w:val="en-US"/>
        </w:rPr>
        <w:drawing>
          <wp:inline distT="0" distB="0" distL="0" distR="0">
            <wp:extent cx="3305175" cy="3698527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Kirjautuminen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22515" cy="37179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15DE" w:rsidRDefault="004B15DE" w:rsidP="004B15DE">
      <w:pPr>
        <w:ind w:left="1474"/>
        <w:rPr>
          <w:sz w:val="28"/>
        </w:rPr>
      </w:pPr>
      <w:r>
        <w:rPr>
          <w:sz w:val="28"/>
        </w:rPr>
        <w:br w:type="page"/>
      </w:r>
    </w:p>
    <w:p w:rsidR="00D10F67" w:rsidRPr="00D10F67" w:rsidRDefault="00D10F67" w:rsidP="00D10F67">
      <w:pPr>
        <w:pStyle w:val="Heading2"/>
        <w:rPr>
          <w:b/>
          <w:color w:val="000000" w:themeColor="text1"/>
          <w:sz w:val="32"/>
          <w:lang w:val="fi-FI"/>
        </w:rPr>
      </w:pPr>
      <w:r>
        <w:rPr>
          <w:b/>
          <w:color w:val="000000" w:themeColor="text1"/>
          <w:sz w:val="32"/>
          <w:lang w:val="fi-FI"/>
        </w:rPr>
        <w:lastRenderedPageBreak/>
        <w:t>Muokkaa ilmoittautumisia</w:t>
      </w:r>
    </w:p>
    <w:p w:rsidR="00D10F67" w:rsidRDefault="00D10F67" w:rsidP="00D10F67">
      <w:pPr>
        <w:ind w:left="4253" w:hanging="4253"/>
        <w:rPr>
          <w:sz w:val="28"/>
        </w:rPr>
      </w:pPr>
      <w:r>
        <w:rPr>
          <w:sz w:val="28"/>
        </w:rPr>
        <w:t>Tunniste</w:t>
      </w:r>
      <w:r>
        <w:rPr>
          <w:sz w:val="28"/>
        </w:rPr>
        <w:tab/>
        <w:t>Muokkaa ilmoittautumista.</w:t>
      </w:r>
    </w:p>
    <w:p w:rsidR="00D10F67" w:rsidRDefault="00D10F67" w:rsidP="00D10F67">
      <w:pPr>
        <w:ind w:left="4253" w:hanging="4253"/>
        <w:rPr>
          <w:sz w:val="28"/>
        </w:rPr>
      </w:pPr>
      <w:r>
        <w:rPr>
          <w:sz w:val="28"/>
        </w:rPr>
        <w:t>Kuvaus</w:t>
      </w:r>
      <w:r>
        <w:rPr>
          <w:sz w:val="28"/>
        </w:rPr>
        <w:tab/>
        <w:t>Järjestäjä muokkaa ilmoittautumista.</w:t>
      </w:r>
    </w:p>
    <w:p w:rsidR="00D10F67" w:rsidRDefault="00D10F67" w:rsidP="00D10F67">
      <w:pPr>
        <w:ind w:left="4253" w:hanging="4253"/>
        <w:rPr>
          <w:sz w:val="28"/>
        </w:rPr>
      </w:pPr>
      <w:r>
        <w:rPr>
          <w:sz w:val="28"/>
        </w:rPr>
        <w:t>Alkuehto</w:t>
      </w:r>
      <w:r>
        <w:rPr>
          <w:sz w:val="28"/>
        </w:rPr>
        <w:tab/>
        <w:t>Järjestäjän pitää olla kirjautuneen sivulle.</w:t>
      </w:r>
    </w:p>
    <w:p w:rsidR="00D10F67" w:rsidRDefault="00D02FBC" w:rsidP="00D10F67">
      <w:pPr>
        <w:ind w:left="4253" w:hanging="4253"/>
        <w:rPr>
          <w:sz w:val="28"/>
        </w:rPr>
      </w:pPr>
      <w:r>
        <w:rPr>
          <w:sz w:val="28"/>
        </w:rPr>
        <w:t>Normaali tapahtumien kulku</w:t>
      </w:r>
      <w:r>
        <w:rPr>
          <w:sz w:val="28"/>
        </w:rPr>
        <w:tab/>
      </w:r>
      <w:r w:rsidR="004B15DE">
        <w:rPr>
          <w:sz w:val="28"/>
        </w:rPr>
        <w:t>Järjestäjä kirjautuu sisään ja painaa jonkin käyttäjän kohdalla muokkaa ilmoittautumisien selaus sivulla. Järjestäjä voi muokata ilmoittautumisien tietoja ja painaa ”Tallenna muutokset” painiketta tallentaakseen muutokset.</w:t>
      </w:r>
    </w:p>
    <w:p w:rsidR="00D02FBC" w:rsidRDefault="00D02FBC" w:rsidP="00D10F67">
      <w:pPr>
        <w:ind w:left="4253" w:hanging="4253"/>
        <w:rPr>
          <w:sz w:val="28"/>
        </w:rPr>
      </w:pPr>
      <w:r>
        <w:rPr>
          <w:sz w:val="28"/>
        </w:rPr>
        <w:t>Vaihtoehtoinen tapahtumien kulku</w:t>
      </w:r>
      <w:r>
        <w:rPr>
          <w:sz w:val="28"/>
        </w:rPr>
        <w:tab/>
      </w:r>
      <w:r w:rsidR="00F47DC8">
        <w:rPr>
          <w:sz w:val="28"/>
        </w:rPr>
        <w:t>Järjestäjä voi perua muokkaamisen klikkaamalla ”Peruuta”.</w:t>
      </w:r>
    </w:p>
    <w:p w:rsidR="00D02FBC" w:rsidRDefault="00D02FBC" w:rsidP="00D10F67">
      <w:pPr>
        <w:ind w:left="4253" w:hanging="4253"/>
        <w:rPr>
          <w:sz w:val="28"/>
        </w:rPr>
      </w:pPr>
      <w:r>
        <w:rPr>
          <w:sz w:val="28"/>
        </w:rPr>
        <w:t>Loppuehto</w:t>
      </w:r>
      <w:r>
        <w:rPr>
          <w:sz w:val="28"/>
        </w:rPr>
        <w:tab/>
      </w:r>
      <w:r w:rsidR="00F47DC8">
        <w:rPr>
          <w:sz w:val="28"/>
        </w:rPr>
        <w:t>Järjestäjä on onnistuneesti muokannut käyttäjän ilmoittautumista.</w:t>
      </w:r>
    </w:p>
    <w:p w:rsidR="00D02FBC" w:rsidRDefault="00D02FBC" w:rsidP="00D10F67">
      <w:pPr>
        <w:ind w:left="4253" w:hanging="4253"/>
        <w:rPr>
          <w:sz w:val="28"/>
        </w:rPr>
      </w:pPr>
      <w:r>
        <w:rPr>
          <w:sz w:val="28"/>
        </w:rPr>
        <w:t>Erikoisvaatimukset</w:t>
      </w:r>
      <w:r>
        <w:rPr>
          <w:sz w:val="28"/>
        </w:rPr>
        <w:tab/>
      </w:r>
      <w:r w:rsidR="00F47DC8">
        <w:rPr>
          <w:sz w:val="28"/>
        </w:rPr>
        <w:t>Käyttäjätunnus ja salasana ovat oikeita.</w:t>
      </w:r>
    </w:p>
    <w:p w:rsidR="00AD0725" w:rsidRDefault="00AD0725" w:rsidP="00D10F67">
      <w:pPr>
        <w:ind w:left="4253" w:hanging="4253"/>
        <w:rPr>
          <w:sz w:val="28"/>
        </w:rPr>
      </w:pPr>
      <w:r>
        <w:rPr>
          <w:sz w:val="28"/>
        </w:rPr>
        <w:t>Käyttäjät</w:t>
      </w:r>
      <w:r>
        <w:rPr>
          <w:sz w:val="28"/>
        </w:rPr>
        <w:tab/>
      </w:r>
      <w:r w:rsidR="00F47DC8">
        <w:rPr>
          <w:sz w:val="28"/>
        </w:rPr>
        <w:t>Järjestäjät</w:t>
      </w:r>
    </w:p>
    <w:p w:rsidR="00AD0725" w:rsidRDefault="00AD0725" w:rsidP="00D10F67">
      <w:pPr>
        <w:ind w:left="4253" w:hanging="4253"/>
        <w:rPr>
          <w:sz w:val="28"/>
        </w:rPr>
      </w:pPr>
      <w:r>
        <w:rPr>
          <w:sz w:val="28"/>
        </w:rPr>
        <w:t>Versio</w:t>
      </w:r>
      <w:r w:rsidR="00F47DC8">
        <w:rPr>
          <w:sz w:val="28"/>
        </w:rPr>
        <w:tab/>
        <w:t>1.0</w:t>
      </w:r>
    </w:p>
    <w:p w:rsidR="00AD0725" w:rsidRDefault="00AD0725" w:rsidP="00D10F67">
      <w:pPr>
        <w:ind w:left="4253" w:hanging="4253"/>
        <w:rPr>
          <w:sz w:val="28"/>
        </w:rPr>
      </w:pPr>
      <w:r>
        <w:rPr>
          <w:sz w:val="28"/>
        </w:rPr>
        <w:t>Näyttömalli</w:t>
      </w:r>
    </w:p>
    <w:p w:rsidR="00972FC3" w:rsidRDefault="0032499E" w:rsidP="00972FC3">
      <w:pPr>
        <w:ind w:left="1474"/>
        <w:rPr>
          <w:noProof/>
          <w:sz w:val="28"/>
          <w:lang w:val="en-US"/>
        </w:rPr>
      </w:pPr>
      <w:r>
        <w:rPr>
          <w:noProof/>
          <w:lang w:val="en-US"/>
        </w:rPr>
        <w:drawing>
          <wp:inline distT="0" distB="0" distL="0" distR="0" wp14:anchorId="34FA05CD" wp14:editId="6E6C1F38">
            <wp:extent cx="3267075" cy="3668216"/>
            <wp:effectExtent l="0" t="0" r="0" b="889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272374" cy="36741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2FC3" w:rsidRDefault="00972FC3" w:rsidP="00972FC3">
      <w:pPr>
        <w:ind w:left="1474"/>
        <w:rPr>
          <w:noProof/>
          <w:sz w:val="28"/>
          <w:lang w:val="en-US"/>
        </w:rPr>
      </w:pPr>
      <w:r>
        <w:rPr>
          <w:noProof/>
          <w:sz w:val="28"/>
          <w:lang w:val="en-US"/>
        </w:rPr>
        <w:br w:type="page"/>
      </w:r>
    </w:p>
    <w:p w:rsidR="00F65EFE" w:rsidRPr="00F65EFE" w:rsidRDefault="00F65EFE" w:rsidP="00F65EFE">
      <w:pPr>
        <w:pStyle w:val="Heading2"/>
        <w:rPr>
          <w:b/>
          <w:color w:val="000000" w:themeColor="text1"/>
          <w:sz w:val="32"/>
          <w:lang w:val="fi-FI"/>
        </w:rPr>
      </w:pPr>
      <w:bookmarkStart w:id="21" w:name="_Toc506917353"/>
      <w:r>
        <w:rPr>
          <w:b/>
          <w:color w:val="000000" w:themeColor="text1"/>
          <w:sz w:val="32"/>
          <w:lang w:val="fi-FI"/>
        </w:rPr>
        <w:lastRenderedPageBreak/>
        <w:t>Poistaa ilmoittautumisia</w:t>
      </w:r>
      <w:bookmarkEnd w:id="21"/>
    </w:p>
    <w:p w:rsidR="00BD29FD" w:rsidRPr="00D057F1" w:rsidRDefault="00BD29FD" w:rsidP="00BD29FD">
      <w:pPr>
        <w:ind w:left="4253" w:hanging="4253"/>
        <w:rPr>
          <w:sz w:val="28"/>
        </w:rPr>
      </w:pPr>
      <w:r>
        <w:rPr>
          <w:sz w:val="28"/>
        </w:rPr>
        <w:t>Tunniste</w:t>
      </w:r>
      <w:r>
        <w:rPr>
          <w:sz w:val="28"/>
        </w:rPr>
        <w:tab/>
        <w:t>Poista ilmoittautuminen</w:t>
      </w:r>
    </w:p>
    <w:p w:rsidR="00BD29FD" w:rsidRPr="00D057F1" w:rsidRDefault="00BD29FD" w:rsidP="00BD29FD">
      <w:pPr>
        <w:ind w:left="4253" w:hanging="4253"/>
        <w:rPr>
          <w:sz w:val="28"/>
        </w:rPr>
      </w:pPr>
      <w:r w:rsidRPr="00D057F1">
        <w:rPr>
          <w:sz w:val="28"/>
        </w:rPr>
        <w:t>Kuvaus</w:t>
      </w:r>
      <w:r w:rsidRPr="00D057F1">
        <w:rPr>
          <w:sz w:val="28"/>
        </w:rPr>
        <w:tab/>
      </w:r>
      <w:r>
        <w:rPr>
          <w:sz w:val="28"/>
        </w:rPr>
        <w:t>Järjestäjä poistaa ilmoittautumisen järjestelmästä.</w:t>
      </w:r>
    </w:p>
    <w:p w:rsidR="00BD29FD" w:rsidRPr="00D057F1" w:rsidRDefault="00BD29FD" w:rsidP="00BD29FD">
      <w:pPr>
        <w:ind w:left="4253" w:hanging="4253"/>
        <w:rPr>
          <w:sz w:val="28"/>
        </w:rPr>
      </w:pPr>
      <w:r>
        <w:rPr>
          <w:sz w:val="28"/>
        </w:rPr>
        <w:t>Alkuehto</w:t>
      </w:r>
      <w:r>
        <w:rPr>
          <w:sz w:val="28"/>
        </w:rPr>
        <w:tab/>
      </w:r>
      <w:r w:rsidR="00272E9A">
        <w:rPr>
          <w:sz w:val="28"/>
        </w:rPr>
        <w:t>Järjestäjän pitää olla kirjautuneena sivulle.</w:t>
      </w:r>
    </w:p>
    <w:p w:rsidR="00BD29FD" w:rsidRPr="00D057F1" w:rsidRDefault="00BD29FD" w:rsidP="00043BF2">
      <w:pPr>
        <w:ind w:left="4253" w:hanging="4253"/>
        <w:rPr>
          <w:sz w:val="28"/>
        </w:rPr>
      </w:pPr>
      <w:r w:rsidRPr="00D057F1">
        <w:rPr>
          <w:sz w:val="28"/>
        </w:rPr>
        <w:t>Normaali tapahtumien kulku</w:t>
      </w:r>
      <w:r w:rsidRPr="00D057F1">
        <w:rPr>
          <w:sz w:val="28"/>
        </w:rPr>
        <w:tab/>
      </w:r>
      <w:r w:rsidR="00043BF2">
        <w:rPr>
          <w:sz w:val="28"/>
        </w:rPr>
        <w:t>Järjestäjä kirjautuu sisään ja painaa j</w:t>
      </w:r>
      <w:r w:rsidR="004264BB">
        <w:rPr>
          <w:sz w:val="28"/>
        </w:rPr>
        <w:t>onkin käyttäjän kohdalla poista</w:t>
      </w:r>
      <w:r w:rsidR="00043BF2">
        <w:rPr>
          <w:sz w:val="28"/>
        </w:rPr>
        <w:t xml:space="preserve"> ilmoittautumisien selaus sivulla.</w:t>
      </w:r>
      <w:r w:rsidR="004264BB">
        <w:rPr>
          <w:sz w:val="28"/>
        </w:rPr>
        <w:t xml:space="preserve"> Järjestäjän pitää vahvistaa poistaminen painamalla ”Poista” painiketta hyppy ikkunassa.</w:t>
      </w:r>
    </w:p>
    <w:p w:rsidR="00BD29FD" w:rsidRPr="00D057F1" w:rsidRDefault="00BD29FD" w:rsidP="00BD29FD">
      <w:pPr>
        <w:ind w:left="4253" w:hanging="4253"/>
        <w:rPr>
          <w:sz w:val="28"/>
        </w:rPr>
      </w:pPr>
      <w:r w:rsidRPr="00D057F1">
        <w:rPr>
          <w:sz w:val="28"/>
        </w:rPr>
        <w:t>Vaihtoehtoinen tapahtumien kulku</w:t>
      </w:r>
      <w:r>
        <w:rPr>
          <w:sz w:val="28"/>
        </w:rPr>
        <w:tab/>
      </w:r>
      <w:r w:rsidR="00BA12DD">
        <w:rPr>
          <w:sz w:val="28"/>
        </w:rPr>
        <w:t>Järjestäjä voi perua poistamisen klikkaamalla ”Peruuta”</w:t>
      </w:r>
      <w:r>
        <w:rPr>
          <w:sz w:val="28"/>
        </w:rPr>
        <w:t>.</w:t>
      </w:r>
    </w:p>
    <w:p w:rsidR="00BD29FD" w:rsidRPr="00D057F1" w:rsidRDefault="00BD29FD" w:rsidP="00BD29FD">
      <w:pPr>
        <w:ind w:left="4253" w:hanging="4253"/>
        <w:rPr>
          <w:sz w:val="28"/>
        </w:rPr>
      </w:pPr>
      <w:r w:rsidRPr="00D057F1">
        <w:rPr>
          <w:sz w:val="28"/>
        </w:rPr>
        <w:t>Loppuehto</w:t>
      </w:r>
      <w:r w:rsidRPr="00D057F1">
        <w:rPr>
          <w:sz w:val="28"/>
        </w:rPr>
        <w:tab/>
      </w:r>
      <w:r w:rsidR="00F47DC8">
        <w:rPr>
          <w:sz w:val="28"/>
        </w:rPr>
        <w:t>Järjestäjä</w:t>
      </w:r>
      <w:r w:rsidR="001A1D63">
        <w:rPr>
          <w:sz w:val="28"/>
        </w:rPr>
        <w:t xml:space="preserve"> on onnistuneesti poistunut käyttäjän ilmoittautumisen.</w:t>
      </w:r>
    </w:p>
    <w:p w:rsidR="00BD29FD" w:rsidRPr="00D057F1" w:rsidRDefault="00BD29FD" w:rsidP="00BD29FD">
      <w:pPr>
        <w:ind w:left="4253" w:hanging="4253"/>
        <w:rPr>
          <w:sz w:val="28"/>
        </w:rPr>
      </w:pPr>
      <w:r w:rsidRPr="00D057F1">
        <w:rPr>
          <w:sz w:val="28"/>
        </w:rPr>
        <w:t>Erikoisvaatimukset</w:t>
      </w:r>
      <w:r w:rsidRPr="00D057F1">
        <w:rPr>
          <w:sz w:val="28"/>
        </w:rPr>
        <w:tab/>
      </w:r>
      <w:r>
        <w:rPr>
          <w:sz w:val="28"/>
        </w:rPr>
        <w:t>Käyttäjätunnus ja salasana ovat oikeita.</w:t>
      </w:r>
    </w:p>
    <w:p w:rsidR="00BD29FD" w:rsidRPr="00D057F1" w:rsidRDefault="00BD29FD" w:rsidP="00BD29FD">
      <w:pPr>
        <w:ind w:left="4253" w:hanging="4253"/>
        <w:rPr>
          <w:sz w:val="28"/>
        </w:rPr>
      </w:pPr>
      <w:r>
        <w:rPr>
          <w:sz w:val="28"/>
        </w:rPr>
        <w:t>Käyttäjät</w:t>
      </w:r>
      <w:r>
        <w:rPr>
          <w:sz w:val="28"/>
        </w:rPr>
        <w:tab/>
        <w:t>Järjestäjät</w:t>
      </w:r>
    </w:p>
    <w:p w:rsidR="00BD29FD" w:rsidRPr="00D057F1" w:rsidRDefault="00BD29FD" w:rsidP="00BD29FD">
      <w:pPr>
        <w:ind w:left="4253" w:hanging="4253"/>
        <w:rPr>
          <w:sz w:val="28"/>
        </w:rPr>
      </w:pPr>
      <w:r w:rsidRPr="00D057F1">
        <w:rPr>
          <w:sz w:val="28"/>
        </w:rPr>
        <w:t>Versio</w:t>
      </w:r>
      <w:r w:rsidRPr="00D057F1">
        <w:rPr>
          <w:sz w:val="28"/>
        </w:rPr>
        <w:tab/>
        <w:t>1.0</w:t>
      </w:r>
    </w:p>
    <w:p w:rsidR="00BD29FD" w:rsidRDefault="00BD29FD" w:rsidP="00BD29FD">
      <w:pPr>
        <w:rPr>
          <w:sz w:val="28"/>
        </w:rPr>
      </w:pPr>
      <w:r>
        <w:rPr>
          <w:sz w:val="28"/>
        </w:rPr>
        <w:t>Näyttömalli</w:t>
      </w:r>
    </w:p>
    <w:p w:rsidR="003C355F" w:rsidRDefault="00B04775" w:rsidP="003C355F">
      <w:pPr>
        <w:ind w:left="1474"/>
        <w:rPr>
          <w:sz w:val="28"/>
        </w:rPr>
      </w:pPr>
      <w:r>
        <w:rPr>
          <w:noProof/>
          <w:sz w:val="28"/>
          <w:lang w:val="en-US"/>
        </w:rPr>
        <w:drawing>
          <wp:inline distT="0" distB="0" distL="0" distR="0">
            <wp:extent cx="3459598" cy="3876675"/>
            <wp:effectExtent l="0" t="0" r="762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oista_Ilmoittautuminen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69198" cy="38874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355F" w:rsidRDefault="003C355F" w:rsidP="003C355F">
      <w:pPr>
        <w:ind w:left="1474"/>
        <w:rPr>
          <w:sz w:val="28"/>
        </w:rPr>
      </w:pPr>
      <w:r>
        <w:rPr>
          <w:sz w:val="28"/>
        </w:rPr>
        <w:br w:type="page"/>
      </w:r>
    </w:p>
    <w:p w:rsidR="00F65EFE" w:rsidRPr="00F65EFE" w:rsidRDefault="00F65EFE" w:rsidP="00F65EFE">
      <w:pPr>
        <w:pStyle w:val="Heading2"/>
        <w:rPr>
          <w:b/>
          <w:color w:val="000000" w:themeColor="text1"/>
          <w:sz w:val="32"/>
          <w:lang w:val="fi-FI"/>
        </w:rPr>
      </w:pPr>
      <w:bookmarkStart w:id="22" w:name="_Toc506917354"/>
      <w:r>
        <w:rPr>
          <w:b/>
          <w:color w:val="000000" w:themeColor="text1"/>
          <w:sz w:val="32"/>
          <w:lang w:val="fi-FI"/>
        </w:rPr>
        <w:lastRenderedPageBreak/>
        <w:t>Lisää turnaus</w:t>
      </w:r>
      <w:bookmarkEnd w:id="22"/>
    </w:p>
    <w:p w:rsidR="00B30AE2" w:rsidRPr="00D057F1" w:rsidRDefault="00CA7F12" w:rsidP="00B30AE2">
      <w:pPr>
        <w:ind w:left="4253" w:hanging="4253"/>
        <w:rPr>
          <w:sz w:val="28"/>
        </w:rPr>
      </w:pPr>
      <w:r>
        <w:rPr>
          <w:sz w:val="28"/>
        </w:rPr>
        <w:t>Tunniste</w:t>
      </w:r>
      <w:r>
        <w:rPr>
          <w:sz w:val="28"/>
        </w:rPr>
        <w:tab/>
        <w:t>Turnauksen lisääminen.</w:t>
      </w:r>
    </w:p>
    <w:p w:rsidR="00B30AE2" w:rsidRPr="00D057F1" w:rsidRDefault="00B30AE2" w:rsidP="00B30AE2">
      <w:pPr>
        <w:ind w:left="4253" w:hanging="4253"/>
        <w:rPr>
          <w:sz w:val="28"/>
        </w:rPr>
      </w:pPr>
      <w:r w:rsidRPr="00D057F1">
        <w:rPr>
          <w:sz w:val="28"/>
        </w:rPr>
        <w:t>Kuvaus</w:t>
      </w:r>
      <w:r w:rsidRPr="00D057F1">
        <w:rPr>
          <w:sz w:val="28"/>
        </w:rPr>
        <w:tab/>
      </w:r>
      <w:r w:rsidR="00CA7F12">
        <w:rPr>
          <w:sz w:val="28"/>
        </w:rPr>
        <w:t>Järjestäjä lisää turnauksen järjestelmään.</w:t>
      </w:r>
    </w:p>
    <w:p w:rsidR="00B30AE2" w:rsidRPr="00D057F1" w:rsidRDefault="00B30AE2" w:rsidP="00B30AE2">
      <w:pPr>
        <w:ind w:left="4253" w:hanging="4253"/>
        <w:rPr>
          <w:sz w:val="28"/>
        </w:rPr>
      </w:pPr>
      <w:r>
        <w:rPr>
          <w:sz w:val="28"/>
        </w:rPr>
        <w:t>Alkuehto</w:t>
      </w:r>
      <w:r>
        <w:rPr>
          <w:sz w:val="28"/>
        </w:rPr>
        <w:tab/>
        <w:t>Järjestäjän pitää olla kirjautuneena sivulle.</w:t>
      </w:r>
    </w:p>
    <w:p w:rsidR="00B30AE2" w:rsidRPr="00D057F1" w:rsidRDefault="00B30AE2" w:rsidP="00B30AE2">
      <w:pPr>
        <w:ind w:left="4253" w:hanging="4253"/>
        <w:rPr>
          <w:sz w:val="28"/>
        </w:rPr>
      </w:pPr>
      <w:r w:rsidRPr="00D057F1">
        <w:rPr>
          <w:sz w:val="28"/>
        </w:rPr>
        <w:t>Normaali tapahtumien kulku</w:t>
      </w:r>
      <w:r w:rsidRPr="00D057F1">
        <w:rPr>
          <w:sz w:val="28"/>
        </w:rPr>
        <w:tab/>
      </w:r>
      <w:r w:rsidR="00576291">
        <w:rPr>
          <w:sz w:val="28"/>
        </w:rPr>
        <w:t>Järjestäjä kirjautuu sisään ja menee turnauksen lisäämissivulle. Järjestäjä syöttää kaikki oikeat tiedot teksti kenttiin, jonka jälkeen hän painaa ”Lisää turnaus” painiketta lisätäkseen turnauksen.</w:t>
      </w:r>
    </w:p>
    <w:p w:rsidR="00B30AE2" w:rsidRPr="00D057F1" w:rsidRDefault="00B30AE2" w:rsidP="00B30AE2">
      <w:pPr>
        <w:ind w:left="4253" w:hanging="4253"/>
        <w:rPr>
          <w:sz w:val="28"/>
        </w:rPr>
      </w:pPr>
      <w:r w:rsidRPr="00D057F1">
        <w:rPr>
          <w:sz w:val="28"/>
        </w:rPr>
        <w:t>Vaihtoehtoinen tapahtumien kulku</w:t>
      </w:r>
      <w:r>
        <w:rPr>
          <w:sz w:val="28"/>
        </w:rPr>
        <w:tab/>
      </w:r>
      <w:r w:rsidR="00CA7F12">
        <w:rPr>
          <w:sz w:val="28"/>
        </w:rPr>
        <w:t>-</w:t>
      </w:r>
    </w:p>
    <w:p w:rsidR="00B30AE2" w:rsidRPr="00D057F1" w:rsidRDefault="00B30AE2" w:rsidP="00B30AE2">
      <w:pPr>
        <w:ind w:left="4253" w:hanging="4253"/>
        <w:rPr>
          <w:sz w:val="28"/>
        </w:rPr>
      </w:pPr>
      <w:r w:rsidRPr="00D057F1">
        <w:rPr>
          <w:sz w:val="28"/>
        </w:rPr>
        <w:t>Loppuehto</w:t>
      </w:r>
      <w:r w:rsidRPr="00D057F1">
        <w:rPr>
          <w:sz w:val="28"/>
        </w:rPr>
        <w:tab/>
      </w:r>
      <w:r w:rsidR="00CA7F12">
        <w:rPr>
          <w:sz w:val="28"/>
        </w:rPr>
        <w:t>Järjestäjä</w:t>
      </w:r>
      <w:r>
        <w:rPr>
          <w:sz w:val="28"/>
        </w:rPr>
        <w:t xml:space="preserve"> on onnistuneesti </w:t>
      </w:r>
      <w:r w:rsidR="00CA7F12">
        <w:rPr>
          <w:sz w:val="28"/>
        </w:rPr>
        <w:t>lisännyt turnauksen järjestelmään.</w:t>
      </w:r>
    </w:p>
    <w:p w:rsidR="00B30AE2" w:rsidRPr="00D057F1" w:rsidRDefault="00B30AE2" w:rsidP="00B30AE2">
      <w:pPr>
        <w:ind w:left="4253" w:hanging="4253"/>
        <w:rPr>
          <w:sz w:val="28"/>
        </w:rPr>
      </w:pPr>
      <w:r w:rsidRPr="00D057F1">
        <w:rPr>
          <w:sz w:val="28"/>
        </w:rPr>
        <w:t>Erikoisvaatimukset</w:t>
      </w:r>
      <w:r w:rsidRPr="00D057F1">
        <w:rPr>
          <w:sz w:val="28"/>
        </w:rPr>
        <w:tab/>
      </w:r>
      <w:r>
        <w:rPr>
          <w:sz w:val="28"/>
        </w:rPr>
        <w:t>Käyttäjätunnus ja salasana ovat oikeita.</w:t>
      </w:r>
    </w:p>
    <w:p w:rsidR="00B30AE2" w:rsidRPr="00D057F1" w:rsidRDefault="00B30AE2" w:rsidP="00B30AE2">
      <w:pPr>
        <w:ind w:left="4253" w:hanging="4253"/>
        <w:rPr>
          <w:sz w:val="28"/>
        </w:rPr>
      </w:pPr>
      <w:r>
        <w:rPr>
          <w:sz w:val="28"/>
        </w:rPr>
        <w:t>Käyttäjät</w:t>
      </w:r>
      <w:r>
        <w:rPr>
          <w:sz w:val="28"/>
        </w:rPr>
        <w:tab/>
        <w:t>Järjestäjät</w:t>
      </w:r>
    </w:p>
    <w:p w:rsidR="00B30AE2" w:rsidRPr="00D057F1" w:rsidRDefault="00B30AE2" w:rsidP="00B30AE2">
      <w:pPr>
        <w:ind w:left="4253" w:hanging="4253"/>
        <w:rPr>
          <w:sz w:val="28"/>
        </w:rPr>
      </w:pPr>
      <w:r w:rsidRPr="00D057F1">
        <w:rPr>
          <w:sz w:val="28"/>
        </w:rPr>
        <w:t>Versio</w:t>
      </w:r>
      <w:r w:rsidRPr="00D057F1">
        <w:rPr>
          <w:sz w:val="28"/>
        </w:rPr>
        <w:tab/>
        <w:t>1.0</w:t>
      </w:r>
    </w:p>
    <w:p w:rsidR="00B30AE2" w:rsidRDefault="00B30AE2" w:rsidP="00B30AE2">
      <w:pPr>
        <w:rPr>
          <w:sz w:val="28"/>
        </w:rPr>
      </w:pPr>
      <w:r>
        <w:rPr>
          <w:sz w:val="28"/>
        </w:rPr>
        <w:t>Näyttömalli</w:t>
      </w:r>
    </w:p>
    <w:p w:rsidR="00576291" w:rsidRDefault="00702C3C" w:rsidP="00576291">
      <w:pPr>
        <w:ind w:left="1474"/>
        <w:rPr>
          <w:sz w:val="28"/>
        </w:rPr>
      </w:pPr>
      <w:r>
        <w:rPr>
          <w:noProof/>
          <w:lang w:val="en-US"/>
        </w:rPr>
        <w:drawing>
          <wp:inline distT="0" distB="0" distL="0" distR="0" wp14:anchorId="303D3AA2" wp14:editId="6F226E61">
            <wp:extent cx="3405269" cy="3829050"/>
            <wp:effectExtent l="0" t="0" r="508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418459" cy="38438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6291" w:rsidRDefault="00576291" w:rsidP="00576291">
      <w:pPr>
        <w:ind w:left="1474"/>
        <w:rPr>
          <w:sz w:val="28"/>
        </w:rPr>
      </w:pPr>
      <w:r>
        <w:rPr>
          <w:sz w:val="28"/>
        </w:rPr>
        <w:br w:type="page"/>
      </w:r>
    </w:p>
    <w:p w:rsidR="00F65EFE" w:rsidRPr="00F65EFE" w:rsidRDefault="00F65EFE" w:rsidP="00F65EFE">
      <w:pPr>
        <w:pStyle w:val="Heading2"/>
        <w:rPr>
          <w:b/>
          <w:color w:val="000000" w:themeColor="text1"/>
          <w:sz w:val="32"/>
          <w:lang w:val="fi-FI"/>
        </w:rPr>
      </w:pPr>
      <w:bookmarkStart w:id="23" w:name="_Toc506917355"/>
      <w:r>
        <w:rPr>
          <w:b/>
          <w:color w:val="000000" w:themeColor="text1"/>
          <w:sz w:val="32"/>
          <w:lang w:val="fi-FI"/>
        </w:rPr>
        <w:lastRenderedPageBreak/>
        <w:t>Muokkaa turnausta</w:t>
      </w:r>
      <w:bookmarkEnd w:id="23"/>
    </w:p>
    <w:p w:rsidR="00CA7F12" w:rsidRPr="00D057F1" w:rsidRDefault="00CA7F12" w:rsidP="00CA7F12">
      <w:pPr>
        <w:ind w:left="4253" w:hanging="4253"/>
        <w:rPr>
          <w:sz w:val="28"/>
        </w:rPr>
      </w:pPr>
      <w:r>
        <w:rPr>
          <w:sz w:val="28"/>
        </w:rPr>
        <w:t>Tun</w:t>
      </w:r>
      <w:r w:rsidR="005D1E15">
        <w:rPr>
          <w:sz w:val="28"/>
        </w:rPr>
        <w:t>niste</w:t>
      </w:r>
      <w:r w:rsidR="005D1E15">
        <w:rPr>
          <w:sz w:val="28"/>
        </w:rPr>
        <w:tab/>
        <w:t>Turnauksen muokkaus</w:t>
      </w:r>
    </w:p>
    <w:p w:rsidR="00CA7F12" w:rsidRPr="00D057F1" w:rsidRDefault="00CA7F12" w:rsidP="00CA7F12">
      <w:pPr>
        <w:ind w:left="4253" w:hanging="4253"/>
        <w:rPr>
          <w:sz w:val="28"/>
        </w:rPr>
      </w:pPr>
      <w:r w:rsidRPr="00D057F1">
        <w:rPr>
          <w:sz w:val="28"/>
        </w:rPr>
        <w:t>Kuvaus</w:t>
      </w:r>
      <w:r w:rsidRPr="00D057F1">
        <w:rPr>
          <w:sz w:val="28"/>
        </w:rPr>
        <w:tab/>
      </w:r>
      <w:r w:rsidR="005D1E15">
        <w:rPr>
          <w:sz w:val="28"/>
        </w:rPr>
        <w:t>Järjestäjä muokkaa järjestelmässä olevaa turnausta</w:t>
      </w:r>
      <w:r>
        <w:rPr>
          <w:sz w:val="28"/>
        </w:rPr>
        <w:t>.</w:t>
      </w:r>
    </w:p>
    <w:p w:rsidR="00CA7F12" w:rsidRPr="00D057F1" w:rsidRDefault="00CA7F12" w:rsidP="00CA7F12">
      <w:pPr>
        <w:ind w:left="4253" w:hanging="4253"/>
        <w:rPr>
          <w:sz w:val="28"/>
        </w:rPr>
      </w:pPr>
      <w:r>
        <w:rPr>
          <w:sz w:val="28"/>
        </w:rPr>
        <w:t>Alkuehto</w:t>
      </w:r>
      <w:r>
        <w:rPr>
          <w:sz w:val="28"/>
        </w:rPr>
        <w:tab/>
        <w:t>Järjestäjän pitää olla kirjautuneena sivulle.</w:t>
      </w:r>
    </w:p>
    <w:p w:rsidR="00CA7F12" w:rsidRPr="00D057F1" w:rsidRDefault="00CA7F12" w:rsidP="00CA7F12">
      <w:pPr>
        <w:ind w:left="4253" w:hanging="4253"/>
        <w:rPr>
          <w:sz w:val="28"/>
        </w:rPr>
      </w:pPr>
      <w:r w:rsidRPr="00D057F1">
        <w:rPr>
          <w:sz w:val="28"/>
        </w:rPr>
        <w:t>Normaali tapahtumien kulku</w:t>
      </w:r>
      <w:r w:rsidRPr="00D057F1">
        <w:rPr>
          <w:sz w:val="28"/>
        </w:rPr>
        <w:tab/>
      </w:r>
      <w:r w:rsidR="000E4329">
        <w:rPr>
          <w:sz w:val="28"/>
        </w:rPr>
        <w:t>Järjestäjä kirjautuu sisään ja menee turnausten selaussivulle. Siellä jonkun turnauksen kohdalla valitaan muokkaa. Järjestäjä muokkaa tietoja ja painaa ”Muokkaa turnausta” painiketta tallentaakseen muokkaukset.</w:t>
      </w:r>
    </w:p>
    <w:p w:rsidR="00CA7F12" w:rsidRPr="00D057F1" w:rsidRDefault="00CA7F12" w:rsidP="00CA7F12">
      <w:pPr>
        <w:ind w:left="4253" w:hanging="4253"/>
        <w:rPr>
          <w:sz w:val="28"/>
        </w:rPr>
      </w:pPr>
      <w:r w:rsidRPr="00D057F1">
        <w:rPr>
          <w:sz w:val="28"/>
        </w:rPr>
        <w:t>Vaihtoehtoinen tapahtumien kulku</w:t>
      </w:r>
      <w:r>
        <w:rPr>
          <w:sz w:val="28"/>
        </w:rPr>
        <w:tab/>
      </w:r>
      <w:r w:rsidR="008B353B">
        <w:rPr>
          <w:sz w:val="28"/>
        </w:rPr>
        <w:t>Järjestäjä voi perua muokkaamisen</w:t>
      </w:r>
      <w:r>
        <w:rPr>
          <w:sz w:val="28"/>
        </w:rPr>
        <w:t xml:space="preserve"> klikkaamalla ”Peruuta”.</w:t>
      </w:r>
    </w:p>
    <w:p w:rsidR="00CA7F12" w:rsidRPr="00D057F1" w:rsidRDefault="00CA7F12" w:rsidP="00CA7F12">
      <w:pPr>
        <w:ind w:left="4253" w:hanging="4253"/>
        <w:rPr>
          <w:sz w:val="28"/>
        </w:rPr>
      </w:pPr>
      <w:r w:rsidRPr="00D057F1">
        <w:rPr>
          <w:sz w:val="28"/>
        </w:rPr>
        <w:t>Loppuehto</w:t>
      </w:r>
      <w:r w:rsidRPr="00D057F1">
        <w:rPr>
          <w:sz w:val="28"/>
        </w:rPr>
        <w:tab/>
      </w:r>
      <w:r w:rsidR="005840F8">
        <w:rPr>
          <w:sz w:val="28"/>
        </w:rPr>
        <w:t>Järjestäjä on onnistuneesti muokannut turnausta järjestelmässä</w:t>
      </w:r>
      <w:r>
        <w:rPr>
          <w:sz w:val="28"/>
        </w:rPr>
        <w:t>.</w:t>
      </w:r>
    </w:p>
    <w:p w:rsidR="00CA7F12" w:rsidRPr="00D057F1" w:rsidRDefault="00CA7F12" w:rsidP="00CA7F12">
      <w:pPr>
        <w:ind w:left="4253" w:hanging="4253"/>
        <w:rPr>
          <w:sz w:val="28"/>
        </w:rPr>
      </w:pPr>
      <w:r w:rsidRPr="00D057F1">
        <w:rPr>
          <w:sz w:val="28"/>
        </w:rPr>
        <w:t>Erikoisvaatimukset</w:t>
      </w:r>
      <w:r w:rsidRPr="00D057F1">
        <w:rPr>
          <w:sz w:val="28"/>
        </w:rPr>
        <w:tab/>
      </w:r>
      <w:r>
        <w:rPr>
          <w:sz w:val="28"/>
        </w:rPr>
        <w:t>Käyttäjätunnus ja salasana ovat oikeita.</w:t>
      </w:r>
    </w:p>
    <w:p w:rsidR="00CA7F12" w:rsidRPr="00D057F1" w:rsidRDefault="00CA7F12" w:rsidP="00CA7F12">
      <w:pPr>
        <w:ind w:left="4253" w:hanging="4253"/>
        <w:rPr>
          <w:sz w:val="28"/>
        </w:rPr>
      </w:pPr>
      <w:r>
        <w:rPr>
          <w:sz w:val="28"/>
        </w:rPr>
        <w:t>Käyttäjät</w:t>
      </w:r>
      <w:r>
        <w:rPr>
          <w:sz w:val="28"/>
        </w:rPr>
        <w:tab/>
        <w:t>Järjestäjät</w:t>
      </w:r>
    </w:p>
    <w:p w:rsidR="00CA7F12" w:rsidRPr="00D057F1" w:rsidRDefault="00CA7F12" w:rsidP="00CA7F12">
      <w:pPr>
        <w:ind w:left="4253" w:hanging="4253"/>
        <w:rPr>
          <w:sz w:val="28"/>
        </w:rPr>
      </w:pPr>
      <w:r w:rsidRPr="00D057F1">
        <w:rPr>
          <w:sz w:val="28"/>
        </w:rPr>
        <w:t>Versio</w:t>
      </w:r>
      <w:r w:rsidRPr="00D057F1">
        <w:rPr>
          <w:sz w:val="28"/>
        </w:rPr>
        <w:tab/>
        <w:t>1.0</w:t>
      </w:r>
    </w:p>
    <w:p w:rsidR="00CA7F12" w:rsidRDefault="00CA7F12" w:rsidP="00CA7F12">
      <w:pPr>
        <w:rPr>
          <w:sz w:val="28"/>
        </w:rPr>
      </w:pPr>
      <w:r>
        <w:rPr>
          <w:sz w:val="28"/>
        </w:rPr>
        <w:t>Näyttömalli</w:t>
      </w:r>
    </w:p>
    <w:p w:rsidR="00D638F0" w:rsidRDefault="00F71AB9" w:rsidP="00D638F0">
      <w:pPr>
        <w:ind w:left="1474"/>
        <w:rPr>
          <w:sz w:val="28"/>
        </w:rPr>
      </w:pPr>
      <w:r>
        <w:rPr>
          <w:noProof/>
          <w:lang w:val="en-US"/>
        </w:rPr>
        <w:drawing>
          <wp:inline distT="0" distB="0" distL="0" distR="0" wp14:anchorId="73077199" wp14:editId="7E86A238">
            <wp:extent cx="3162300" cy="3546238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171536" cy="3556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38F0" w:rsidRDefault="00D638F0" w:rsidP="00D638F0">
      <w:pPr>
        <w:ind w:left="1474"/>
        <w:rPr>
          <w:sz w:val="28"/>
        </w:rPr>
      </w:pPr>
      <w:r>
        <w:rPr>
          <w:sz w:val="28"/>
        </w:rPr>
        <w:br w:type="page"/>
      </w:r>
    </w:p>
    <w:p w:rsidR="00F65EFE" w:rsidRPr="00F65EFE" w:rsidRDefault="003950A6" w:rsidP="00F65EFE">
      <w:pPr>
        <w:pStyle w:val="Heading2"/>
        <w:rPr>
          <w:b/>
          <w:color w:val="000000" w:themeColor="text1"/>
          <w:sz w:val="32"/>
          <w:lang w:val="fi-FI"/>
        </w:rPr>
      </w:pPr>
      <w:bookmarkStart w:id="24" w:name="_Toc506917356"/>
      <w:r>
        <w:rPr>
          <w:b/>
          <w:color w:val="000000" w:themeColor="text1"/>
          <w:sz w:val="32"/>
          <w:lang w:val="fi-FI"/>
        </w:rPr>
        <w:lastRenderedPageBreak/>
        <w:t>Poista turnaus</w:t>
      </w:r>
      <w:bookmarkEnd w:id="24"/>
    </w:p>
    <w:p w:rsidR="00272526" w:rsidRPr="00D057F1" w:rsidRDefault="00272526" w:rsidP="00272526">
      <w:pPr>
        <w:ind w:left="4253" w:hanging="4253"/>
        <w:rPr>
          <w:sz w:val="28"/>
        </w:rPr>
      </w:pPr>
      <w:r>
        <w:rPr>
          <w:sz w:val="28"/>
        </w:rPr>
        <w:t>Tunniste</w:t>
      </w:r>
      <w:r>
        <w:rPr>
          <w:sz w:val="28"/>
        </w:rPr>
        <w:tab/>
        <w:t>Poista turnaus</w:t>
      </w:r>
    </w:p>
    <w:p w:rsidR="00272526" w:rsidRPr="00D057F1" w:rsidRDefault="00272526" w:rsidP="00272526">
      <w:pPr>
        <w:ind w:left="4253" w:hanging="4253"/>
        <w:rPr>
          <w:sz w:val="28"/>
        </w:rPr>
      </w:pPr>
      <w:r w:rsidRPr="00D057F1">
        <w:rPr>
          <w:sz w:val="28"/>
        </w:rPr>
        <w:t>Kuvaus</w:t>
      </w:r>
      <w:r w:rsidRPr="00D057F1">
        <w:rPr>
          <w:sz w:val="28"/>
        </w:rPr>
        <w:tab/>
      </w:r>
      <w:r>
        <w:rPr>
          <w:sz w:val="28"/>
        </w:rPr>
        <w:t>Järjestäjä poistaa</w:t>
      </w:r>
      <w:r w:rsidR="002F6147">
        <w:rPr>
          <w:sz w:val="28"/>
        </w:rPr>
        <w:t xml:space="preserve"> turnauksen</w:t>
      </w:r>
      <w:r>
        <w:rPr>
          <w:sz w:val="28"/>
        </w:rPr>
        <w:t xml:space="preserve"> järjestelmästä.</w:t>
      </w:r>
    </w:p>
    <w:p w:rsidR="00272526" w:rsidRPr="00D057F1" w:rsidRDefault="00272526" w:rsidP="00272526">
      <w:pPr>
        <w:ind w:left="4253" w:hanging="4253"/>
        <w:rPr>
          <w:sz w:val="28"/>
        </w:rPr>
      </w:pPr>
      <w:r>
        <w:rPr>
          <w:sz w:val="28"/>
        </w:rPr>
        <w:t>Alkuehto</w:t>
      </w:r>
      <w:r>
        <w:rPr>
          <w:sz w:val="28"/>
        </w:rPr>
        <w:tab/>
        <w:t>Järjestäjän pitää olla kirjautuneena sivulle.</w:t>
      </w:r>
    </w:p>
    <w:p w:rsidR="00272526" w:rsidRPr="00D057F1" w:rsidRDefault="00272526" w:rsidP="00272526">
      <w:pPr>
        <w:ind w:left="4253" w:hanging="4253"/>
        <w:rPr>
          <w:sz w:val="28"/>
        </w:rPr>
      </w:pPr>
      <w:r w:rsidRPr="00D057F1">
        <w:rPr>
          <w:sz w:val="28"/>
        </w:rPr>
        <w:t>Normaali tapahtumien kulku</w:t>
      </w:r>
      <w:r w:rsidRPr="00D057F1">
        <w:rPr>
          <w:sz w:val="28"/>
        </w:rPr>
        <w:tab/>
      </w:r>
      <w:r w:rsidR="00401246">
        <w:rPr>
          <w:sz w:val="28"/>
        </w:rPr>
        <w:t>Järjestäjä kirjautuu sisään ja menee turnausten selaussivulle. Siellä jonkun turnauksen kohdalla valitaan poista. Järjestäjän pitää vahvistaa poistaminen painamalla ”Poista” painiketta hyppy ikkunassa</w:t>
      </w:r>
    </w:p>
    <w:p w:rsidR="00272526" w:rsidRPr="00D057F1" w:rsidRDefault="00272526" w:rsidP="00272526">
      <w:pPr>
        <w:ind w:left="4253" w:hanging="4253"/>
        <w:rPr>
          <w:sz w:val="28"/>
        </w:rPr>
      </w:pPr>
      <w:r w:rsidRPr="00D057F1">
        <w:rPr>
          <w:sz w:val="28"/>
        </w:rPr>
        <w:t>Vaihtoehtoinen tapahtumien kulku</w:t>
      </w:r>
      <w:r>
        <w:rPr>
          <w:sz w:val="28"/>
        </w:rPr>
        <w:tab/>
        <w:t>Järjestäjä voi perua poistamisen klikkaamalla ”Peruuta”.</w:t>
      </w:r>
    </w:p>
    <w:p w:rsidR="00272526" w:rsidRPr="00D057F1" w:rsidRDefault="00272526" w:rsidP="00272526">
      <w:pPr>
        <w:ind w:left="4253" w:hanging="4253"/>
        <w:rPr>
          <w:sz w:val="28"/>
        </w:rPr>
      </w:pPr>
      <w:r w:rsidRPr="00D057F1">
        <w:rPr>
          <w:sz w:val="28"/>
        </w:rPr>
        <w:t>Loppuehto</w:t>
      </w:r>
      <w:r w:rsidRPr="00D057F1">
        <w:rPr>
          <w:sz w:val="28"/>
        </w:rPr>
        <w:tab/>
      </w:r>
      <w:r>
        <w:rPr>
          <w:sz w:val="28"/>
        </w:rPr>
        <w:t xml:space="preserve">Järjestäjä on onnistuneesti poistunut </w:t>
      </w:r>
      <w:r w:rsidR="002F6147">
        <w:rPr>
          <w:sz w:val="28"/>
        </w:rPr>
        <w:t>turnauksen järjestelmästä</w:t>
      </w:r>
      <w:r>
        <w:rPr>
          <w:sz w:val="28"/>
        </w:rPr>
        <w:t>.</w:t>
      </w:r>
    </w:p>
    <w:p w:rsidR="00272526" w:rsidRPr="00D057F1" w:rsidRDefault="00272526" w:rsidP="00272526">
      <w:pPr>
        <w:ind w:left="4253" w:hanging="4253"/>
        <w:rPr>
          <w:sz w:val="28"/>
        </w:rPr>
      </w:pPr>
      <w:r w:rsidRPr="00D057F1">
        <w:rPr>
          <w:sz w:val="28"/>
        </w:rPr>
        <w:t>Erikoisvaatimukset</w:t>
      </w:r>
      <w:r w:rsidRPr="00D057F1">
        <w:rPr>
          <w:sz w:val="28"/>
        </w:rPr>
        <w:tab/>
      </w:r>
      <w:r>
        <w:rPr>
          <w:sz w:val="28"/>
        </w:rPr>
        <w:t>Käyttäjätunnus ja salasana ovat oikeita.</w:t>
      </w:r>
    </w:p>
    <w:p w:rsidR="00272526" w:rsidRPr="00D057F1" w:rsidRDefault="00272526" w:rsidP="00272526">
      <w:pPr>
        <w:ind w:left="4253" w:hanging="4253"/>
        <w:rPr>
          <w:sz w:val="28"/>
        </w:rPr>
      </w:pPr>
      <w:r>
        <w:rPr>
          <w:sz w:val="28"/>
        </w:rPr>
        <w:t>Käyttäjät</w:t>
      </w:r>
      <w:r>
        <w:rPr>
          <w:sz w:val="28"/>
        </w:rPr>
        <w:tab/>
        <w:t>Järjestäjät</w:t>
      </w:r>
    </w:p>
    <w:p w:rsidR="00272526" w:rsidRPr="00D057F1" w:rsidRDefault="00272526" w:rsidP="00272526">
      <w:pPr>
        <w:ind w:left="4253" w:hanging="4253"/>
        <w:rPr>
          <w:sz w:val="28"/>
        </w:rPr>
      </w:pPr>
      <w:r w:rsidRPr="00D057F1">
        <w:rPr>
          <w:sz w:val="28"/>
        </w:rPr>
        <w:t>Versio</w:t>
      </w:r>
      <w:r w:rsidRPr="00D057F1">
        <w:rPr>
          <w:sz w:val="28"/>
        </w:rPr>
        <w:tab/>
        <w:t>1.0</w:t>
      </w:r>
    </w:p>
    <w:p w:rsidR="00272526" w:rsidRDefault="00272526" w:rsidP="00272526">
      <w:pPr>
        <w:rPr>
          <w:sz w:val="28"/>
        </w:rPr>
      </w:pPr>
      <w:r>
        <w:rPr>
          <w:sz w:val="28"/>
        </w:rPr>
        <w:t>Näyttömalli</w:t>
      </w:r>
    </w:p>
    <w:p w:rsidR="00401246" w:rsidRDefault="00272526" w:rsidP="00401246">
      <w:pPr>
        <w:ind w:left="1474"/>
        <w:rPr>
          <w:sz w:val="28"/>
        </w:rPr>
      </w:pPr>
      <w:r>
        <w:rPr>
          <w:noProof/>
          <w:lang w:val="en-US"/>
        </w:rPr>
        <w:drawing>
          <wp:inline distT="0" distB="0" distL="0" distR="0" wp14:anchorId="6C401FAB" wp14:editId="2C98E154">
            <wp:extent cx="3200400" cy="3585201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217284" cy="3604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01246" w:rsidRDefault="00401246" w:rsidP="00401246">
      <w:pPr>
        <w:ind w:left="1474"/>
        <w:rPr>
          <w:sz w:val="28"/>
        </w:rPr>
      </w:pPr>
      <w:r>
        <w:rPr>
          <w:sz w:val="28"/>
        </w:rPr>
        <w:br w:type="page"/>
      </w:r>
    </w:p>
    <w:p w:rsidR="004B47F4" w:rsidRPr="00F87080" w:rsidRDefault="00F87080" w:rsidP="00F87080">
      <w:pPr>
        <w:pStyle w:val="Heading1"/>
        <w:rPr>
          <w:b/>
          <w:color w:val="000000" w:themeColor="text1"/>
          <w:sz w:val="36"/>
          <w:lang w:val="fi-FI"/>
        </w:rPr>
      </w:pPr>
      <w:bookmarkStart w:id="25" w:name="_Toc506917359"/>
      <w:r>
        <w:rPr>
          <w:b/>
          <w:color w:val="000000" w:themeColor="text1"/>
          <w:sz w:val="36"/>
          <w:lang w:val="fi-FI"/>
        </w:rPr>
        <w:lastRenderedPageBreak/>
        <w:t>Ulkoiset liittymät</w:t>
      </w:r>
      <w:bookmarkEnd w:id="25"/>
    </w:p>
    <w:p w:rsidR="004B47F4" w:rsidRPr="00F87080" w:rsidRDefault="00F87080" w:rsidP="00F87080">
      <w:pPr>
        <w:pStyle w:val="Heading2"/>
        <w:rPr>
          <w:b/>
          <w:color w:val="000000" w:themeColor="text1"/>
          <w:sz w:val="32"/>
          <w:lang w:val="fi-FI"/>
        </w:rPr>
      </w:pPr>
      <w:bookmarkStart w:id="26" w:name="_Toc506917360"/>
      <w:r>
        <w:rPr>
          <w:b/>
          <w:color w:val="000000" w:themeColor="text1"/>
          <w:sz w:val="32"/>
          <w:lang w:val="fi-FI"/>
        </w:rPr>
        <w:t>Laitteistoliittymät</w:t>
      </w:r>
      <w:bookmarkEnd w:id="26"/>
    </w:p>
    <w:p w:rsidR="00F87080" w:rsidRPr="00D057F1" w:rsidRDefault="00E16E3D" w:rsidP="00D5033D">
      <w:pPr>
        <w:ind w:left="1474"/>
        <w:rPr>
          <w:sz w:val="28"/>
        </w:rPr>
      </w:pPr>
      <w:r w:rsidRPr="00D057F1">
        <w:rPr>
          <w:sz w:val="28"/>
        </w:rPr>
        <w:t>Järjestelmä on käytettävissä tietokoneilla, tableteilla ja puhelimilla</w:t>
      </w:r>
      <w:r w:rsidR="00317DC8" w:rsidRPr="00D057F1">
        <w:rPr>
          <w:sz w:val="28"/>
        </w:rPr>
        <w:t>.</w:t>
      </w:r>
    </w:p>
    <w:p w:rsidR="00F87080" w:rsidRPr="00F87080" w:rsidRDefault="00F87080" w:rsidP="00F87080">
      <w:pPr>
        <w:pStyle w:val="Heading2"/>
        <w:rPr>
          <w:b/>
          <w:color w:val="000000" w:themeColor="text1"/>
          <w:sz w:val="32"/>
          <w:lang w:val="fi-FI"/>
        </w:rPr>
      </w:pPr>
      <w:bookmarkStart w:id="27" w:name="_Toc506917361"/>
      <w:r>
        <w:rPr>
          <w:b/>
          <w:color w:val="000000" w:themeColor="text1"/>
          <w:sz w:val="32"/>
          <w:lang w:val="fi-FI"/>
        </w:rPr>
        <w:t>Ohjelmistoliittymät</w:t>
      </w:r>
      <w:bookmarkEnd w:id="27"/>
    </w:p>
    <w:p w:rsidR="00F87080" w:rsidRPr="00D057F1" w:rsidRDefault="00317DC8" w:rsidP="00D5033D">
      <w:pPr>
        <w:ind w:left="1474"/>
        <w:rPr>
          <w:sz w:val="28"/>
        </w:rPr>
      </w:pPr>
      <w:r w:rsidRPr="00D057F1">
        <w:rPr>
          <w:sz w:val="28"/>
        </w:rPr>
        <w:t>Järjestelmä ei liity muihin järjestelmiin.</w:t>
      </w:r>
    </w:p>
    <w:p w:rsidR="00F87080" w:rsidRPr="00F87080" w:rsidRDefault="00F87080" w:rsidP="00F87080">
      <w:pPr>
        <w:pStyle w:val="Heading2"/>
        <w:rPr>
          <w:b/>
          <w:color w:val="000000" w:themeColor="text1"/>
          <w:sz w:val="32"/>
          <w:lang w:val="fi-FI"/>
        </w:rPr>
      </w:pPr>
      <w:bookmarkStart w:id="28" w:name="_Toc506917362"/>
      <w:r>
        <w:rPr>
          <w:b/>
          <w:color w:val="000000" w:themeColor="text1"/>
          <w:sz w:val="32"/>
          <w:lang w:val="fi-FI"/>
        </w:rPr>
        <w:t>Tietoliikenneliittymät</w:t>
      </w:r>
      <w:bookmarkEnd w:id="28"/>
    </w:p>
    <w:p w:rsidR="00F87080" w:rsidRPr="00D057F1" w:rsidRDefault="00317DC8" w:rsidP="009610C5">
      <w:pPr>
        <w:ind w:left="1474"/>
        <w:rPr>
          <w:sz w:val="28"/>
        </w:rPr>
      </w:pPr>
      <w:r w:rsidRPr="00D057F1">
        <w:rPr>
          <w:sz w:val="28"/>
        </w:rPr>
        <w:t>-</w:t>
      </w:r>
    </w:p>
    <w:p w:rsidR="00F87080" w:rsidRPr="00F87080" w:rsidRDefault="00F87080" w:rsidP="00F87080">
      <w:pPr>
        <w:pStyle w:val="Heading1"/>
        <w:rPr>
          <w:b/>
          <w:color w:val="000000" w:themeColor="text1"/>
          <w:sz w:val="36"/>
          <w:lang w:val="fi-FI"/>
        </w:rPr>
      </w:pPr>
      <w:bookmarkStart w:id="29" w:name="_Toc506917364"/>
      <w:r>
        <w:rPr>
          <w:b/>
          <w:color w:val="000000" w:themeColor="text1"/>
          <w:sz w:val="36"/>
          <w:lang w:val="fi-FI"/>
        </w:rPr>
        <w:t>Jatkokehitysvaihtoehdot</w:t>
      </w:r>
      <w:bookmarkEnd w:id="29"/>
    </w:p>
    <w:p w:rsidR="00F87080" w:rsidRPr="00D057F1" w:rsidRDefault="008C0890" w:rsidP="00D5033D">
      <w:pPr>
        <w:ind w:left="1474"/>
        <w:rPr>
          <w:sz w:val="28"/>
        </w:rPr>
      </w:pPr>
      <w:r w:rsidRPr="00D057F1">
        <w:rPr>
          <w:sz w:val="28"/>
        </w:rPr>
        <w:t>Lisätään maksujen seuranta</w:t>
      </w:r>
    </w:p>
    <w:p w:rsidR="00F87080" w:rsidRPr="00F87080" w:rsidRDefault="00F87080" w:rsidP="00F87080">
      <w:pPr>
        <w:pStyle w:val="Heading1"/>
        <w:rPr>
          <w:b/>
          <w:color w:val="000000" w:themeColor="text1"/>
          <w:sz w:val="36"/>
          <w:lang w:val="fi-FI"/>
        </w:rPr>
      </w:pPr>
      <w:bookmarkStart w:id="30" w:name="_Toc506917365"/>
      <w:r>
        <w:rPr>
          <w:b/>
          <w:color w:val="000000" w:themeColor="text1"/>
          <w:sz w:val="36"/>
          <w:lang w:val="fi-FI"/>
        </w:rPr>
        <w:t>Vielä avoimet asiat</w:t>
      </w:r>
      <w:bookmarkEnd w:id="30"/>
    </w:p>
    <w:p w:rsidR="00F87080" w:rsidRPr="00D057F1" w:rsidRDefault="00E16E3D" w:rsidP="00D5033D">
      <w:pPr>
        <w:ind w:left="1474"/>
        <w:rPr>
          <w:sz w:val="28"/>
        </w:rPr>
      </w:pPr>
      <w:r w:rsidRPr="00D057F1">
        <w:rPr>
          <w:sz w:val="28"/>
        </w:rPr>
        <w:t>-</w:t>
      </w:r>
    </w:p>
    <w:p w:rsidR="00F87080" w:rsidRPr="00F87080" w:rsidRDefault="00F87080" w:rsidP="00B14653">
      <w:pPr>
        <w:pStyle w:val="Heading1"/>
        <w:numPr>
          <w:ilvl w:val="0"/>
          <w:numId w:val="0"/>
        </w:numPr>
        <w:rPr>
          <w:b/>
          <w:color w:val="000000" w:themeColor="text1"/>
          <w:sz w:val="36"/>
          <w:lang w:val="fi-FI"/>
        </w:rPr>
      </w:pPr>
      <w:bookmarkStart w:id="31" w:name="_Toc506917366"/>
      <w:r>
        <w:rPr>
          <w:b/>
          <w:color w:val="000000" w:themeColor="text1"/>
          <w:sz w:val="36"/>
          <w:lang w:val="fi-FI"/>
        </w:rPr>
        <w:t>Liit</w:t>
      </w:r>
      <w:r w:rsidR="00B14653">
        <w:rPr>
          <w:b/>
          <w:color w:val="000000" w:themeColor="text1"/>
          <w:sz w:val="36"/>
          <w:lang w:val="fi-FI"/>
        </w:rPr>
        <w:t>e 1 Käyttötapauskaavio</w:t>
      </w:r>
      <w:bookmarkEnd w:id="31"/>
    </w:p>
    <w:p w:rsidR="00BD145A" w:rsidRDefault="008D7BD9" w:rsidP="00E16E3D">
      <w:pPr>
        <w:rPr>
          <w:sz w:val="32"/>
        </w:rPr>
      </w:pPr>
      <w:r>
        <w:rPr>
          <w:sz w:val="32"/>
        </w:rPr>
        <w:object w:dxaOrig="12121" w:dyaOrig="6871">
          <v:shape id="_x0000_i1029" type="#_x0000_t75" style="width:470.25pt;height:266.25pt" o:ole="">
            <v:imagedata r:id="rId24" o:title=""/>
          </v:shape>
          <o:OLEObject Type="Embed" ProgID="Visio.Drawing.15" ShapeID="_x0000_i1029" DrawAspect="Content" ObjectID="_1583304075" r:id="rId25"/>
        </w:object>
      </w:r>
    </w:p>
    <w:p w:rsidR="00BD145A" w:rsidRDefault="00BD145A">
      <w:pPr>
        <w:rPr>
          <w:sz w:val="32"/>
        </w:rPr>
      </w:pPr>
      <w:r>
        <w:rPr>
          <w:sz w:val="32"/>
        </w:rPr>
        <w:br w:type="page"/>
      </w:r>
    </w:p>
    <w:p w:rsidR="00B14653" w:rsidRPr="00B14653" w:rsidRDefault="00B14653" w:rsidP="00B14653">
      <w:pPr>
        <w:pStyle w:val="Heading1"/>
        <w:numPr>
          <w:ilvl w:val="0"/>
          <w:numId w:val="0"/>
        </w:numPr>
        <w:rPr>
          <w:b/>
          <w:color w:val="000000" w:themeColor="text1"/>
          <w:sz w:val="36"/>
          <w:lang w:val="fi-FI"/>
        </w:rPr>
      </w:pPr>
      <w:bookmarkStart w:id="32" w:name="_Toc506917367"/>
      <w:r>
        <w:rPr>
          <w:b/>
          <w:color w:val="000000" w:themeColor="text1"/>
          <w:sz w:val="36"/>
          <w:lang w:val="fi-FI"/>
        </w:rPr>
        <w:lastRenderedPageBreak/>
        <w:t>Liite 2 Tyyliopas</w:t>
      </w:r>
      <w:bookmarkEnd w:id="32"/>
    </w:p>
    <w:p w:rsidR="00B14653" w:rsidRPr="009E4FE3" w:rsidRDefault="005C3FA0" w:rsidP="00D10F67">
      <w:pPr>
        <w:pStyle w:val="Heading2"/>
        <w:numPr>
          <w:ilvl w:val="0"/>
          <w:numId w:val="0"/>
        </w:numPr>
        <w:rPr>
          <w:b/>
          <w:color w:val="000000" w:themeColor="text1"/>
          <w:sz w:val="32"/>
          <w:lang w:val="fi-FI"/>
        </w:rPr>
      </w:pPr>
      <w:r>
        <w:rPr>
          <w:b/>
          <w:color w:val="000000" w:themeColor="text1"/>
          <w:sz w:val="32"/>
          <w:lang w:val="fi-FI"/>
        </w:rPr>
        <w:t>Sivuston rakenne</w:t>
      </w:r>
    </w:p>
    <w:p w:rsidR="009E4FE3" w:rsidRDefault="005574EB" w:rsidP="00D5033D">
      <w:pPr>
        <w:ind w:left="1474"/>
        <w:rPr>
          <w:sz w:val="32"/>
        </w:rPr>
      </w:pPr>
      <w:r w:rsidRPr="005574EB">
        <w:rPr>
          <w:sz w:val="32"/>
        </w:rPr>
        <w:t>Lan-projektin perussivulla on taustakuva, logo on vasemmalla ylhäällä, kaikki sivut käyttävät samaa pohjaa</w:t>
      </w:r>
      <w:r>
        <w:rPr>
          <w:sz w:val="32"/>
        </w:rPr>
        <w:t>.</w:t>
      </w:r>
    </w:p>
    <w:p w:rsidR="005C3FA0" w:rsidRPr="005C3FA0" w:rsidRDefault="005C3FA0" w:rsidP="005C3FA0">
      <w:pPr>
        <w:pStyle w:val="Heading2"/>
        <w:numPr>
          <w:ilvl w:val="0"/>
          <w:numId w:val="0"/>
        </w:numPr>
        <w:rPr>
          <w:b/>
          <w:color w:val="000000" w:themeColor="text1"/>
          <w:sz w:val="32"/>
          <w:lang w:val="fi-FI"/>
        </w:rPr>
      </w:pPr>
      <w:r>
        <w:rPr>
          <w:b/>
          <w:color w:val="000000" w:themeColor="text1"/>
          <w:sz w:val="32"/>
          <w:lang w:val="fi-FI"/>
        </w:rPr>
        <w:t>Isot ja keskikokoiset ruudut</w:t>
      </w:r>
    </w:p>
    <w:p w:rsidR="00C65B20" w:rsidRDefault="00C65B20" w:rsidP="00D5033D">
      <w:pPr>
        <w:ind w:left="1474"/>
        <w:rPr>
          <w:sz w:val="32"/>
        </w:rPr>
      </w:pPr>
      <w:r w:rsidRPr="00C65B20">
        <w:rPr>
          <w:sz w:val="32"/>
        </w:rPr>
        <w:t>Isoilla ja keskikokoisilla ruuduilla grid jakaantuu 2, 8 ja 2. Jos ruutu on pienempi reunan 2 gridit poistuvat.</w:t>
      </w:r>
    </w:p>
    <w:p w:rsidR="005C3FA0" w:rsidRDefault="00A36E7E" w:rsidP="00D5033D">
      <w:pPr>
        <w:ind w:left="1474"/>
        <w:rPr>
          <w:sz w:val="32"/>
        </w:rPr>
      </w:pPr>
      <w:r>
        <w:rPr>
          <w:noProof/>
          <w:lang w:val="en-US"/>
        </w:rPr>
        <w:drawing>
          <wp:inline distT="0" distB="0" distL="0" distR="0" wp14:anchorId="5FEDF1B9" wp14:editId="2F3B39DC">
            <wp:extent cx="4695825" cy="2641258"/>
            <wp:effectExtent l="0" t="0" r="0" b="698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718325" cy="26539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3FA0" w:rsidRPr="005C3FA0" w:rsidRDefault="005C3FA0" w:rsidP="005C3FA0">
      <w:pPr>
        <w:pStyle w:val="Heading2"/>
        <w:numPr>
          <w:ilvl w:val="0"/>
          <w:numId w:val="0"/>
        </w:numPr>
        <w:rPr>
          <w:b/>
          <w:color w:val="000000" w:themeColor="text1"/>
          <w:sz w:val="32"/>
          <w:lang w:val="fi-FI"/>
        </w:rPr>
      </w:pPr>
      <w:r>
        <w:rPr>
          <w:b/>
          <w:color w:val="000000" w:themeColor="text1"/>
          <w:sz w:val="32"/>
          <w:lang w:val="fi-FI"/>
        </w:rPr>
        <w:t>Pienet ruudut</w:t>
      </w:r>
    </w:p>
    <w:p w:rsidR="00C65B20" w:rsidRDefault="00C65B20" w:rsidP="00D5033D">
      <w:pPr>
        <w:ind w:left="1474"/>
        <w:rPr>
          <w:sz w:val="32"/>
        </w:rPr>
      </w:pPr>
      <w:r w:rsidRPr="00C65B20">
        <w:rPr>
          <w:sz w:val="32"/>
        </w:rPr>
        <w:t>Tableteilla alue voidaan jakaa yhteen osaan. Logo ja yläpalkki sijoitetaan normaaliin paikkaa.</w:t>
      </w:r>
    </w:p>
    <w:p w:rsidR="005C3FA0" w:rsidRDefault="00A36E7E" w:rsidP="00D5033D">
      <w:pPr>
        <w:ind w:left="1474"/>
        <w:rPr>
          <w:sz w:val="32"/>
        </w:rPr>
      </w:pPr>
      <w:r>
        <w:rPr>
          <w:noProof/>
          <w:lang w:val="en-US"/>
        </w:rPr>
        <w:drawing>
          <wp:inline distT="0" distB="0" distL="0" distR="0" wp14:anchorId="77B5EA08" wp14:editId="2A8B4C70">
            <wp:extent cx="4705350" cy="3957475"/>
            <wp:effectExtent l="0" t="0" r="0" b="508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729567" cy="39778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3FA0" w:rsidRPr="005C3FA0" w:rsidRDefault="005C3FA0" w:rsidP="005C3FA0">
      <w:pPr>
        <w:pStyle w:val="Heading2"/>
        <w:numPr>
          <w:ilvl w:val="0"/>
          <w:numId w:val="0"/>
        </w:numPr>
        <w:rPr>
          <w:b/>
          <w:color w:val="000000" w:themeColor="text1"/>
          <w:sz w:val="32"/>
          <w:lang w:val="fi-FI"/>
        </w:rPr>
      </w:pPr>
      <w:r>
        <w:rPr>
          <w:b/>
          <w:color w:val="000000" w:themeColor="text1"/>
          <w:sz w:val="32"/>
          <w:lang w:val="fi-FI"/>
        </w:rPr>
        <w:lastRenderedPageBreak/>
        <w:t>Pienet, puhelinten ruudut</w:t>
      </w:r>
    </w:p>
    <w:p w:rsidR="00A2355C" w:rsidRDefault="00A2355C" w:rsidP="00D5033D">
      <w:pPr>
        <w:ind w:left="1474"/>
        <w:rPr>
          <w:sz w:val="32"/>
        </w:rPr>
      </w:pPr>
      <w:r w:rsidRPr="00A2355C">
        <w:rPr>
          <w:sz w:val="32"/>
        </w:rPr>
        <w:t xml:space="preserve">Puhelimilla yläpalkki piilotetaan, </w:t>
      </w:r>
      <w:r>
        <w:rPr>
          <w:sz w:val="32"/>
        </w:rPr>
        <w:t>oikeaan</w:t>
      </w:r>
      <w:r w:rsidRPr="00A2355C">
        <w:rPr>
          <w:sz w:val="32"/>
        </w:rPr>
        <w:t xml:space="preserve"> yläreunaan tulee valikkopainike. Alueella on vain yksi sarake.</w:t>
      </w:r>
    </w:p>
    <w:p w:rsidR="008423D0" w:rsidRDefault="00B37310" w:rsidP="00D5033D">
      <w:pPr>
        <w:ind w:left="1474"/>
        <w:rPr>
          <w:sz w:val="32"/>
        </w:rPr>
      </w:pPr>
      <w:r>
        <w:rPr>
          <w:noProof/>
          <w:lang w:val="en-US"/>
        </w:rPr>
        <w:drawing>
          <wp:inline distT="0" distB="0" distL="0" distR="0" wp14:anchorId="71A6D001" wp14:editId="13A276D1">
            <wp:extent cx="4638675" cy="6234192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640919" cy="62372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3FA0" w:rsidRPr="005C3FA0" w:rsidRDefault="005C3FA0" w:rsidP="005C3FA0">
      <w:pPr>
        <w:pStyle w:val="Heading2"/>
        <w:numPr>
          <w:ilvl w:val="0"/>
          <w:numId w:val="0"/>
        </w:numPr>
        <w:rPr>
          <w:b/>
          <w:color w:val="000000" w:themeColor="text1"/>
          <w:sz w:val="32"/>
          <w:lang w:val="fi-FI"/>
        </w:rPr>
      </w:pPr>
      <w:r>
        <w:rPr>
          <w:b/>
          <w:color w:val="000000" w:themeColor="text1"/>
          <w:sz w:val="32"/>
          <w:lang w:val="fi-FI"/>
        </w:rPr>
        <w:t>Typografia</w:t>
      </w:r>
    </w:p>
    <w:p w:rsidR="00AD5E3F" w:rsidRPr="00AD5E3F" w:rsidRDefault="00AD5E3F" w:rsidP="00AD5E3F">
      <w:pPr>
        <w:ind w:left="1474"/>
        <w:rPr>
          <w:sz w:val="32"/>
        </w:rPr>
      </w:pPr>
      <w:r w:rsidRPr="00AD5E3F">
        <w:rPr>
          <w:sz w:val="32"/>
        </w:rPr>
        <w:t>Normaali leipäteksti:</w:t>
      </w:r>
    </w:p>
    <w:p w:rsidR="00AD5E3F" w:rsidRPr="00693937" w:rsidRDefault="00773E34" w:rsidP="00AD5E3F">
      <w:pPr>
        <w:ind w:left="1474"/>
        <w:rPr>
          <w:sz w:val="32"/>
        </w:rPr>
      </w:pPr>
      <w:r w:rsidRPr="00693937">
        <w:rPr>
          <w:sz w:val="32"/>
        </w:rPr>
        <w:t>Calibri</w:t>
      </w:r>
      <w:r w:rsidR="00AD5E3F" w:rsidRPr="00693937">
        <w:rPr>
          <w:sz w:val="32"/>
        </w:rPr>
        <w:t xml:space="preserve"> 1.0 em</w:t>
      </w:r>
    </w:p>
    <w:p w:rsidR="00AD5E3F" w:rsidRPr="00693937" w:rsidRDefault="00F054C8" w:rsidP="00AD5E3F">
      <w:pPr>
        <w:ind w:left="1474"/>
        <w:rPr>
          <w:sz w:val="32"/>
        </w:rPr>
      </w:pPr>
      <w:r w:rsidRPr="00693937">
        <w:rPr>
          <w:sz w:val="32"/>
        </w:rPr>
        <w:t>#fffff</w:t>
      </w:r>
      <w:r w:rsidR="00AD5E3F" w:rsidRPr="00693937">
        <w:rPr>
          <w:sz w:val="32"/>
        </w:rPr>
        <w:t>f</w:t>
      </w:r>
      <w:r w:rsidR="00D7294B" w:rsidRPr="00693937">
        <w:rPr>
          <w:sz w:val="32"/>
        </w:rPr>
        <w:br/>
      </w:r>
      <w:r w:rsidR="00AD5E3F" w:rsidRPr="00693937">
        <w:rPr>
          <w:sz w:val="32"/>
        </w:rPr>
        <w:t>Isot otsikot:</w:t>
      </w:r>
    </w:p>
    <w:p w:rsidR="003519D3" w:rsidRPr="00693937" w:rsidRDefault="00773E34" w:rsidP="00AD5E3F">
      <w:pPr>
        <w:ind w:left="1474"/>
        <w:rPr>
          <w:sz w:val="32"/>
        </w:rPr>
      </w:pPr>
      <w:r w:rsidRPr="00693937">
        <w:rPr>
          <w:sz w:val="32"/>
        </w:rPr>
        <w:t>Calibri</w:t>
      </w:r>
      <w:r w:rsidR="00AD5E3F" w:rsidRPr="00693937">
        <w:rPr>
          <w:sz w:val="32"/>
        </w:rPr>
        <w:t xml:space="preserve"> 1.4 em</w:t>
      </w:r>
    </w:p>
    <w:p w:rsidR="003519D3" w:rsidRPr="00693937" w:rsidRDefault="003519D3">
      <w:pPr>
        <w:rPr>
          <w:sz w:val="32"/>
        </w:rPr>
      </w:pPr>
      <w:r w:rsidRPr="00693937">
        <w:rPr>
          <w:sz w:val="32"/>
        </w:rPr>
        <w:br w:type="page"/>
      </w:r>
    </w:p>
    <w:p w:rsidR="00AD5E3F" w:rsidRPr="00AD5E3F" w:rsidRDefault="00AD5E3F" w:rsidP="00AD5E3F">
      <w:pPr>
        <w:ind w:left="1474"/>
        <w:rPr>
          <w:sz w:val="32"/>
        </w:rPr>
      </w:pPr>
      <w:r w:rsidRPr="00AD5E3F">
        <w:rPr>
          <w:sz w:val="32"/>
        </w:rPr>
        <w:lastRenderedPageBreak/>
        <w:t>Yläpalkin tekstit:</w:t>
      </w:r>
    </w:p>
    <w:p w:rsidR="00AD5E3F" w:rsidRPr="00AD5E3F" w:rsidRDefault="00AD5E3F" w:rsidP="00AD5E3F">
      <w:pPr>
        <w:ind w:left="1474"/>
        <w:rPr>
          <w:sz w:val="32"/>
        </w:rPr>
      </w:pPr>
      <w:r w:rsidRPr="00AD5E3F">
        <w:rPr>
          <w:sz w:val="32"/>
        </w:rPr>
        <w:t>Calibri 1.0 em</w:t>
      </w:r>
    </w:p>
    <w:p w:rsidR="005C3FA0" w:rsidRDefault="00F054C8" w:rsidP="00AD5E3F">
      <w:pPr>
        <w:ind w:left="1474"/>
        <w:rPr>
          <w:sz w:val="32"/>
        </w:rPr>
      </w:pPr>
      <w:r>
        <w:rPr>
          <w:sz w:val="32"/>
        </w:rPr>
        <w:t>#fffff</w:t>
      </w:r>
      <w:r w:rsidR="00AD5E3F" w:rsidRPr="00AD5E3F">
        <w:rPr>
          <w:sz w:val="32"/>
        </w:rPr>
        <w:t>f</w:t>
      </w:r>
    </w:p>
    <w:p w:rsidR="005C3FA0" w:rsidRPr="005C3FA0" w:rsidRDefault="005C3FA0" w:rsidP="005C3FA0">
      <w:pPr>
        <w:pStyle w:val="Heading2"/>
        <w:numPr>
          <w:ilvl w:val="0"/>
          <w:numId w:val="0"/>
        </w:numPr>
        <w:rPr>
          <w:b/>
          <w:color w:val="000000" w:themeColor="text1"/>
          <w:sz w:val="32"/>
          <w:lang w:val="fi-FI"/>
        </w:rPr>
      </w:pPr>
      <w:r>
        <w:rPr>
          <w:b/>
          <w:color w:val="000000" w:themeColor="text1"/>
          <w:sz w:val="32"/>
          <w:lang w:val="fi-FI"/>
        </w:rPr>
        <w:t>Lomake</w:t>
      </w:r>
    </w:p>
    <w:p w:rsidR="005C3FA0" w:rsidRDefault="00EE5AFC" w:rsidP="00D5033D">
      <w:pPr>
        <w:ind w:left="1474"/>
        <w:rPr>
          <w:sz w:val="32"/>
        </w:rPr>
      </w:pPr>
      <w:r>
        <w:rPr>
          <w:noProof/>
          <w:lang w:val="en-US"/>
        </w:rPr>
        <w:drawing>
          <wp:inline distT="0" distB="0" distL="0" distR="0" wp14:anchorId="780AF882" wp14:editId="44A7752F">
            <wp:extent cx="5327650" cy="2998728"/>
            <wp:effectExtent l="0" t="0" r="635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335637" cy="30032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3FA0" w:rsidRPr="005C3FA0" w:rsidRDefault="005C3FA0" w:rsidP="005C3FA0">
      <w:pPr>
        <w:pStyle w:val="Heading2"/>
        <w:numPr>
          <w:ilvl w:val="0"/>
          <w:numId w:val="0"/>
        </w:numPr>
        <w:rPr>
          <w:b/>
          <w:color w:val="000000" w:themeColor="text1"/>
          <w:sz w:val="32"/>
          <w:lang w:val="fi-FI"/>
        </w:rPr>
      </w:pPr>
      <w:r>
        <w:rPr>
          <w:b/>
          <w:color w:val="000000" w:themeColor="text1"/>
          <w:sz w:val="32"/>
          <w:lang w:val="fi-FI"/>
        </w:rPr>
        <w:t>Listaus</w:t>
      </w:r>
    </w:p>
    <w:p w:rsidR="005C3FA0" w:rsidRDefault="005D29EC" w:rsidP="00D5033D">
      <w:pPr>
        <w:ind w:left="1474"/>
        <w:rPr>
          <w:sz w:val="32"/>
        </w:rPr>
      </w:pPr>
      <w:r>
        <w:rPr>
          <w:noProof/>
          <w:lang w:val="en-US"/>
        </w:rPr>
        <w:drawing>
          <wp:inline distT="0" distB="0" distL="0" distR="0" wp14:anchorId="5229C84A" wp14:editId="1613B3CF">
            <wp:extent cx="5337175" cy="3001998"/>
            <wp:effectExtent l="0" t="0" r="0" b="825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349095" cy="30087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5C3FA0" w:rsidSect="00E62D56">
      <w:headerReference w:type="default" r:id="rId31"/>
      <w:pgSz w:w="11906" w:h="16838"/>
      <w:pgMar w:top="567" w:right="567" w:bottom="567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16A25" w:rsidRDefault="00B16A25" w:rsidP="003B7808">
      <w:pPr>
        <w:spacing w:after="0" w:line="240" w:lineRule="auto"/>
      </w:pPr>
      <w:r>
        <w:separator/>
      </w:r>
    </w:p>
  </w:endnote>
  <w:endnote w:type="continuationSeparator" w:id="0">
    <w:p w:rsidR="00B16A25" w:rsidRDefault="00B16A25" w:rsidP="003B780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16A25" w:rsidRDefault="00B16A25" w:rsidP="003B7808">
      <w:pPr>
        <w:spacing w:after="0" w:line="240" w:lineRule="auto"/>
      </w:pPr>
      <w:r>
        <w:separator/>
      </w:r>
    </w:p>
  </w:footnote>
  <w:footnote w:type="continuationSeparator" w:id="0">
    <w:p w:rsidR="00B16A25" w:rsidRDefault="00B16A25" w:rsidP="003B780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3676D" w:rsidRPr="003B7808" w:rsidRDefault="00F3676D">
    <w:pPr>
      <w:pStyle w:val="Header"/>
      <w:rPr>
        <w:sz w:val="24"/>
      </w:rPr>
    </w:pPr>
    <w:r w:rsidRPr="00853FB8">
      <w:rPr>
        <w:b/>
        <w:sz w:val="24"/>
      </w:rPr>
      <w:t>Lan Projekti</w:t>
    </w:r>
    <w:r w:rsidRPr="00853FB8">
      <w:rPr>
        <w:b/>
        <w:sz w:val="24"/>
      </w:rPr>
      <w:tab/>
      <w:t>Toiminnallinen määrittely</w:t>
    </w:r>
    <w:r>
      <w:rPr>
        <w:sz w:val="24"/>
      </w:rPr>
      <w:tab/>
    </w:r>
    <w:r>
      <w:rPr>
        <w:sz w:val="24"/>
      </w:rPr>
      <w:fldChar w:fldCharType="begin"/>
    </w:r>
    <w:r>
      <w:rPr>
        <w:sz w:val="24"/>
      </w:rPr>
      <w:instrText xml:space="preserve"> PAGE   \* MERGEFORMAT </w:instrText>
    </w:r>
    <w:r>
      <w:rPr>
        <w:sz w:val="24"/>
      </w:rPr>
      <w:fldChar w:fldCharType="separate"/>
    </w:r>
    <w:r w:rsidR="00AE4FC4">
      <w:rPr>
        <w:noProof/>
        <w:sz w:val="24"/>
      </w:rPr>
      <w:t>1</w:t>
    </w:r>
    <w:r>
      <w:rPr>
        <w:sz w:val="24"/>
      </w:rPr>
      <w:fldChar w:fldCharType="end"/>
    </w:r>
    <w:r>
      <w:rPr>
        <w:sz w:val="24"/>
      </w:rPr>
      <w:t>(</w:t>
    </w:r>
    <w:r>
      <w:rPr>
        <w:sz w:val="24"/>
      </w:rPr>
      <w:fldChar w:fldCharType="begin"/>
    </w:r>
    <w:r>
      <w:rPr>
        <w:sz w:val="24"/>
      </w:rPr>
      <w:instrText xml:space="preserve"> NUMPAGES   \* MERGEFORMAT </w:instrText>
    </w:r>
    <w:r>
      <w:rPr>
        <w:sz w:val="24"/>
      </w:rPr>
      <w:fldChar w:fldCharType="separate"/>
    </w:r>
    <w:r w:rsidR="00AE4FC4">
      <w:rPr>
        <w:noProof/>
        <w:sz w:val="24"/>
      </w:rPr>
      <w:t>19</w:t>
    </w:r>
    <w:r>
      <w:rPr>
        <w:sz w:val="24"/>
      </w:rPr>
      <w:fldChar w:fldCharType="end"/>
    </w:r>
    <w:r>
      <w:rPr>
        <w:sz w:val="24"/>
      </w:rPr>
      <w:t>)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67457ECE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0"/>
  </w:num>
  <w:num w:numId="9">
    <w:abstractNumId w:val="0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0"/>
  </w:num>
  <w:num w:numId="16">
    <w:abstractNumId w:val="0"/>
  </w:num>
  <w:num w:numId="17">
    <w:abstractNumId w:val="0"/>
  </w:num>
  <w:num w:numId="18">
    <w:abstractNumId w:val="0"/>
  </w:num>
  <w:num w:numId="19">
    <w:abstractNumId w:val="0"/>
  </w:num>
  <w:num w:numId="20">
    <w:abstractNumId w:val="0"/>
  </w:num>
  <w:num w:numId="21">
    <w:abstractNumId w:val="0"/>
  </w:num>
  <w:num w:numId="22">
    <w:abstractNumId w:val="0"/>
  </w:num>
  <w:num w:numId="23">
    <w:abstractNumId w:val="0"/>
  </w:num>
  <w:num w:numId="24">
    <w:abstractNumId w:val="0"/>
  </w:num>
  <w:num w:numId="25">
    <w:abstractNumId w:val="0"/>
  </w:num>
  <w:num w:numId="26">
    <w:abstractNumId w:val="0"/>
  </w:num>
  <w:num w:numId="27">
    <w:abstractNumId w:val="0"/>
  </w:num>
  <w:num w:numId="28">
    <w:abstractNumId w:val="0"/>
  </w:num>
  <w:num w:numId="29">
    <w:abstractNumId w:val="0"/>
  </w:num>
  <w:num w:numId="30">
    <w:abstractNumId w:val="0"/>
  </w:num>
  <w:num w:numId="31">
    <w:abstractNumId w:val="0"/>
  </w:num>
  <w:num w:numId="32">
    <w:abstractNumId w:val="0"/>
  </w:num>
  <w:num w:numId="33">
    <w:abstractNumId w:val="0"/>
  </w:num>
  <w:num w:numId="34">
    <w:abstractNumId w:val="0"/>
  </w:num>
  <w:num w:numId="35">
    <w:abstractNumId w:val="0"/>
  </w:num>
  <w:num w:numId="36">
    <w:abstractNumId w:val="0"/>
  </w:num>
  <w:num w:numId="37">
    <w:abstractNumId w:val="0"/>
  </w:num>
  <w:num w:numId="38">
    <w:abstractNumId w:val="0"/>
  </w:num>
  <w:num w:numId="39">
    <w:abstractNumId w:val="0"/>
  </w:num>
  <w:num w:numId="40">
    <w:abstractNumId w:val="0"/>
  </w:num>
  <w:num w:numId="41">
    <w:abstractNumId w:val="0"/>
  </w:num>
  <w:num w:numId="42">
    <w:abstractNumId w:val="0"/>
  </w:num>
  <w:num w:numId="43">
    <w:abstractNumId w:val="0"/>
  </w:num>
  <w:num w:numId="44">
    <w:abstractNumId w:val="0"/>
  </w:num>
  <w:num w:numId="4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1304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62D56"/>
    <w:rsid w:val="00011F9A"/>
    <w:rsid w:val="00030328"/>
    <w:rsid w:val="00032F5A"/>
    <w:rsid w:val="00043BF2"/>
    <w:rsid w:val="00057A8B"/>
    <w:rsid w:val="00076541"/>
    <w:rsid w:val="00097FB3"/>
    <w:rsid w:val="000B47A8"/>
    <w:rsid w:val="000E4329"/>
    <w:rsid w:val="000E7AD2"/>
    <w:rsid w:val="0016542E"/>
    <w:rsid w:val="0016612E"/>
    <w:rsid w:val="00177911"/>
    <w:rsid w:val="001A1D63"/>
    <w:rsid w:val="001C402F"/>
    <w:rsid w:val="001E6DBB"/>
    <w:rsid w:val="00211B16"/>
    <w:rsid w:val="00220069"/>
    <w:rsid w:val="00240482"/>
    <w:rsid w:val="00272526"/>
    <w:rsid w:val="00272E9A"/>
    <w:rsid w:val="0028586D"/>
    <w:rsid w:val="002B012B"/>
    <w:rsid w:val="002B5E13"/>
    <w:rsid w:val="002B6A83"/>
    <w:rsid w:val="002D59D0"/>
    <w:rsid w:val="002F3286"/>
    <w:rsid w:val="002F6147"/>
    <w:rsid w:val="0030650B"/>
    <w:rsid w:val="00317DC8"/>
    <w:rsid w:val="0032499E"/>
    <w:rsid w:val="00337F25"/>
    <w:rsid w:val="003519D3"/>
    <w:rsid w:val="003811C3"/>
    <w:rsid w:val="003904A9"/>
    <w:rsid w:val="003950A6"/>
    <w:rsid w:val="003B7808"/>
    <w:rsid w:val="003C355F"/>
    <w:rsid w:val="00401246"/>
    <w:rsid w:val="004050CC"/>
    <w:rsid w:val="00424B81"/>
    <w:rsid w:val="004264BB"/>
    <w:rsid w:val="00481A85"/>
    <w:rsid w:val="004864CB"/>
    <w:rsid w:val="004B15DE"/>
    <w:rsid w:val="004B47F4"/>
    <w:rsid w:val="004C038D"/>
    <w:rsid w:val="004C3C73"/>
    <w:rsid w:val="004D070E"/>
    <w:rsid w:val="004E2024"/>
    <w:rsid w:val="004E7CCA"/>
    <w:rsid w:val="00505215"/>
    <w:rsid w:val="00555CA9"/>
    <w:rsid w:val="005574EB"/>
    <w:rsid w:val="005675DC"/>
    <w:rsid w:val="00572568"/>
    <w:rsid w:val="00576291"/>
    <w:rsid w:val="005840F8"/>
    <w:rsid w:val="005C3FA0"/>
    <w:rsid w:val="005D1E15"/>
    <w:rsid w:val="005D29EC"/>
    <w:rsid w:val="005E50E9"/>
    <w:rsid w:val="005E5CCC"/>
    <w:rsid w:val="00613578"/>
    <w:rsid w:val="006456C1"/>
    <w:rsid w:val="00693937"/>
    <w:rsid w:val="006C24F7"/>
    <w:rsid w:val="00702C3C"/>
    <w:rsid w:val="00722A5D"/>
    <w:rsid w:val="00773E34"/>
    <w:rsid w:val="007B6AEC"/>
    <w:rsid w:val="0081490E"/>
    <w:rsid w:val="008423D0"/>
    <w:rsid w:val="00853FB8"/>
    <w:rsid w:val="008649F8"/>
    <w:rsid w:val="008A6172"/>
    <w:rsid w:val="008B353B"/>
    <w:rsid w:val="008C0890"/>
    <w:rsid w:val="008D7BD9"/>
    <w:rsid w:val="009402F8"/>
    <w:rsid w:val="009610C5"/>
    <w:rsid w:val="00972FC3"/>
    <w:rsid w:val="00984F2C"/>
    <w:rsid w:val="009E4FE3"/>
    <w:rsid w:val="00A045CC"/>
    <w:rsid w:val="00A130AA"/>
    <w:rsid w:val="00A2355C"/>
    <w:rsid w:val="00A36E7E"/>
    <w:rsid w:val="00A5092B"/>
    <w:rsid w:val="00A52E77"/>
    <w:rsid w:val="00A63BF6"/>
    <w:rsid w:val="00A921A9"/>
    <w:rsid w:val="00AA1569"/>
    <w:rsid w:val="00AB2CBA"/>
    <w:rsid w:val="00AC3512"/>
    <w:rsid w:val="00AD0725"/>
    <w:rsid w:val="00AD5E3F"/>
    <w:rsid w:val="00AD5E6B"/>
    <w:rsid w:val="00AE4FC4"/>
    <w:rsid w:val="00B04775"/>
    <w:rsid w:val="00B079B5"/>
    <w:rsid w:val="00B14653"/>
    <w:rsid w:val="00B16A25"/>
    <w:rsid w:val="00B274BB"/>
    <w:rsid w:val="00B30AE2"/>
    <w:rsid w:val="00B32CC5"/>
    <w:rsid w:val="00B37310"/>
    <w:rsid w:val="00B60A98"/>
    <w:rsid w:val="00B67CFB"/>
    <w:rsid w:val="00B865EB"/>
    <w:rsid w:val="00B92739"/>
    <w:rsid w:val="00B97CD6"/>
    <w:rsid w:val="00BA12DD"/>
    <w:rsid w:val="00BC1F96"/>
    <w:rsid w:val="00BD145A"/>
    <w:rsid w:val="00BD29FD"/>
    <w:rsid w:val="00C351CD"/>
    <w:rsid w:val="00C52002"/>
    <w:rsid w:val="00C544BA"/>
    <w:rsid w:val="00C571B9"/>
    <w:rsid w:val="00C617CC"/>
    <w:rsid w:val="00C65B20"/>
    <w:rsid w:val="00C92719"/>
    <w:rsid w:val="00CA7F12"/>
    <w:rsid w:val="00CB6B8D"/>
    <w:rsid w:val="00CC5215"/>
    <w:rsid w:val="00CD4EAC"/>
    <w:rsid w:val="00CE0976"/>
    <w:rsid w:val="00CE18C9"/>
    <w:rsid w:val="00D02FBC"/>
    <w:rsid w:val="00D057F1"/>
    <w:rsid w:val="00D10F67"/>
    <w:rsid w:val="00D26324"/>
    <w:rsid w:val="00D43070"/>
    <w:rsid w:val="00D5033D"/>
    <w:rsid w:val="00D638F0"/>
    <w:rsid w:val="00D7294B"/>
    <w:rsid w:val="00DC27D3"/>
    <w:rsid w:val="00DD4A1F"/>
    <w:rsid w:val="00E00E46"/>
    <w:rsid w:val="00E16E3D"/>
    <w:rsid w:val="00E44EC1"/>
    <w:rsid w:val="00E46B23"/>
    <w:rsid w:val="00E62D56"/>
    <w:rsid w:val="00E67CF0"/>
    <w:rsid w:val="00EC0720"/>
    <w:rsid w:val="00EE5AFC"/>
    <w:rsid w:val="00F054C8"/>
    <w:rsid w:val="00F23E28"/>
    <w:rsid w:val="00F3676D"/>
    <w:rsid w:val="00F47DC8"/>
    <w:rsid w:val="00F65EFE"/>
    <w:rsid w:val="00F70ED2"/>
    <w:rsid w:val="00F71AB9"/>
    <w:rsid w:val="00F76EEA"/>
    <w:rsid w:val="00F87080"/>
    <w:rsid w:val="00F9488B"/>
    <w:rsid w:val="00FA0802"/>
    <w:rsid w:val="00FE382C"/>
    <w:rsid w:val="00FF2E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i-FI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,"/>
  <w:listSeparator w:val=";"/>
  <w14:docId w14:val="4AA72640"/>
  <w15:chartTrackingRefBased/>
  <w15:docId w15:val="{1C827C4A-E22F-4024-89F7-785AF2A14DE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fi-FI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2F3286"/>
    <w:pPr>
      <w:keepNext/>
      <w:keepLines/>
      <w:numPr>
        <w:numId w:val="1"/>
      </w:numPr>
      <w:spacing w:before="240" w:after="0" w:line="240" w:lineRule="auto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  <w:lang w:val="en-US" w:eastAsia="fi-FI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F3286"/>
    <w:pPr>
      <w:keepNext/>
      <w:keepLines/>
      <w:numPr>
        <w:ilvl w:val="1"/>
        <w:numId w:val="1"/>
      </w:numPr>
      <w:spacing w:before="40" w:after="0" w:line="240" w:lineRule="auto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  <w:lang w:val="en-US" w:eastAsia="fi-FI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2F3286"/>
    <w:pPr>
      <w:keepNext/>
      <w:keepLines/>
      <w:numPr>
        <w:ilvl w:val="2"/>
        <w:numId w:val="1"/>
      </w:numPr>
      <w:spacing w:before="40" w:after="0" w:line="240" w:lineRule="auto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  <w:lang w:val="en-US" w:eastAsia="fi-FI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2F3286"/>
    <w:pPr>
      <w:keepNext/>
      <w:keepLines/>
      <w:numPr>
        <w:ilvl w:val="3"/>
        <w:numId w:val="1"/>
      </w:numPr>
      <w:spacing w:before="40" w:after="0" w:line="240" w:lineRule="auto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  <w:sz w:val="24"/>
      <w:szCs w:val="24"/>
      <w:lang w:val="en-US" w:eastAsia="fi-FI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2F3286"/>
    <w:pPr>
      <w:keepNext/>
      <w:keepLines/>
      <w:numPr>
        <w:ilvl w:val="4"/>
        <w:numId w:val="1"/>
      </w:numPr>
      <w:spacing w:before="40" w:after="0" w:line="240" w:lineRule="auto"/>
      <w:outlineLvl w:val="4"/>
    </w:pPr>
    <w:rPr>
      <w:rFonts w:asciiTheme="majorHAnsi" w:eastAsiaTheme="majorEastAsia" w:hAnsiTheme="majorHAnsi" w:cstheme="majorBidi"/>
      <w:color w:val="2E74B5" w:themeColor="accent1" w:themeShade="BF"/>
      <w:sz w:val="24"/>
      <w:szCs w:val="24"/>
      <w:lang w:val="en-US" w:eastAsia="fi-FI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2F3286"/>
    <w:pPr>
      <w:keepNext/>
      <w:keepLines/>
      <w:numPr>
        <w:ilvl w:val="5"/>
        <w:numId w:val="1"/>
      </w:numPr>
      <w:spacing w:before="40" w:after="0" w:line="240" w:lineRule="auto"/>
      <w:outlineLvl w:val="5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  <w:lang w:val="en-US" w:eastAsia="fi-FI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2F3286"/>
    <w:pPr>
      <w:keepNext/>
      <w:keepLines/>
      <w:numPr>
        <w:ilvl w:val="6"/>
        <w:numId w:val="1"/>
      </w:numPr>
      <w:spacing w:before="40" w:after="0" w:line="240" w:lineRule="auto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  <w:sz w:val="24"/>
      <w:szCs w:val="24"/>
      <w:lang w:val="en-US" w:eastAsia="fi-FI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2F3286"/>
    <w:pPr>
      <w:keepNext/>
      <w:keepLines/>
      <w:numPr>
        <w:ilvl w:val="7"/>
        <w:numId w:val="1"/>
      </w:numPr>
      <w:spacing w:before="40" w:after="0" w:line="240" w:lineRule="auto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  <w:lang w:val="en-US" w:eastAsia="fi-FI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2F3286"/>
    <w:pPr>
      <w:keepNext/>
      <w:keepLines/>
      <w:numPr>
        <w:ilvl w:val="8"/>
        <w:numId w:val="1"/>
      </w:numPr>
      <w:spacing w:before="40" w:after="0" w:line="240" w:lineRule="auto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val="en-US" w:eastAsia="fi-FI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Leipteksti1">
    <w:name w:val="Leipäteksti1"/>
    <w:basedOn w:val="Normal"/>
    <w:rsid w:val="00FE382C"/>
    <w:pPr>
      <w:autoSpaceDE w:val="0"/>
      <w:autoSpaceDN w:val="0"/>
      <w:spacing w:before="1" w:after="1" w:line="240" w:lineRule="auto"/>
      <w:ind w:left="1418"/>
      <w:jc w:val="both"/>
    </w:pPr>
    <w:rPr>
      <w:rFonts w:ascii="Calibri" w:eastAsia="Times New Roman" w:hAnsi="Calibri" w:cs="Times New Roman"/>
      <w:color w:val="000000"/>
      <w:sz w:val="24"/>
      <w:szCs w:val="24"/>
      <w:lang w:val="en-US"/>
    </w:rPr>
  </w:style>
  <w:style w:type="character" w:styleId="Hyperlink">
    <w:name w:val="Hyperlink"/>
    <w:basedOn w:val="DefaultParagraphFont"/>
    <w:uiPriority w:val="99"/>
    <w:unhideWhenUsed/>
    <w:rsid w:val="00FE382C"/>
    <w:rPr>
      <w:color w:val="0563C1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3B7808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B7808"/>
  </w:style>
  <w:style w:type="paragraph" w:styleId="Footer">
    <w:name w:val="footer"/>
    <w:basedOn w:val="Normal"/>
    <w:link w:val="FooterChar"/>
    <w:uiPriority w:val="99"/>
    <w:unhideWhenUsed/>
    <w:rsid w:val="003B7808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B7808"/>
  </w:style>
  <w:style w:type="paragraph" w:styleId="TOC1">
    <w:name w:val="toc 1"/>
    <w:basedOn w:val="Normal"/>
    <w:next w:val="Normal"/>
    <w:autoRedefine/>
    <w:uiPriority w:val="39"/>
    <w:unhideWhenUsed/>
    <w:rsid w:val="00853FB8"/>
    <w:pPr>
      <w:spacing w:before="120" w:after="120"/>
    </w:pPr>
    <w:rPr>
      <w:b/>
      <w:bCs/>
      <w:caps/>
      <w:sz w:val="20"/>
      <w:szCs w:val="20"/>
    </w:rPr>
  </w:style>
  <w:style w:type="paragraph" w:styleId="TOC2">
    <w:name w:val="toc 2"/>
    <w:basedOn w:val="Normal"/>
    <w:next w:val="Normal"/>
    <w:autoRedefine/>
    <w:uiPriority w:val="39"/>
    <w:unhideWhenUsed/>
    <w:rsid w:val="00853FB8"/>
    <w:pPr>
      <w:spacing w:after="0"/>
      <w:ind w:left="220"/>
    </w:pPr>
    <w:rPr>
      <w:smallCaps/>
      <w:sz w:val="20"/>
      <w:szCs w:val="20"/>
    </w:rPr>
  </w:style>
  <w:style w:type="paragraph" w:styleId="TOC3">
    <w:name w:val="toc 3"/>
    <w:basedOn w:val="Normal"/>
    <w:next w:val="Normal"/>
    <w:autoRedefine/>
    <w:uiPriority w:val="39"/>
    <w:unhideWhenUsed/>
    <w:rsid w:val="00853FB8"/>
    <w:pPr>
      <w:spacing w:after="0"/>
      <w:ind w:left="440"/>
    </w:pPr>
    <w:rPr>
      <w:i/>
      <w:iCs/>
      <w:sz w:val="20"/>
      <w:szCs w:val="20"/>
    </w:rPr>
  </w:style>
  <w:style w:type="paragraph" w:styleId="TOC4">
    <w:name w:val="toc 4"/>
    <w:basedOn w:val="Normal"/>
    <w:next w:val="Normal"/>
    <w:autoRedefine/>
    <w:uiPriority w:val="39"/>
    <w:unhideWhenUsed/>
    <w:rsid w:val="00853FB8"/>
    <w:pPr>
      <w:spacing w:after="0"/>
      <w:ind w:left="660"/>
    </w:pPr>
    <w:rPr>
      <w:sz w:val="18"/>
      <w:szCs w:val="18"/>
    </w:rPr>
  </w:style>
  <w:style w:type="paragraph" w:styleId="TOC5">
    <w:name w:val="toc 5"/>
    <w:basedOn w:val="Normal"/>
    <w:next w:val="Normal"/>
    <w:autoRedefine/>
    <w:uiPriority w:val="39"/>
    <w:unhideWhenUsed/>
    <w:rsid w:val="00853FB8"/>
    <w:pPr>
      <w:spacing w:after="0"/>
      <w:ind w:left="880"/>
    </w:pPr>
    <w:rPr>
      <w:sz w:val="18"/>
      <w:szCs w:val="18"/>
    </w:rPr>
  </w:style>
  <w:style w:type="paragraph" w:styleId="TOC6">
    <w:name w:val="toc 6"/>
    <w:basedOn w:val="Normal"/>
    <w:next w:val="Normal"/>
    <w:autoRedefine/>
    <w:uiPriority w:val="39"/>
    <w:unhideWhenUsed/>
    <w:rsid w:val="00853FB8"/>
    <w:pPr>
      <w:spacing w:after="0"/>
      <w:ind w:left="1100"/>
    </w:pPr>
    <w:rPr>
      <w:sz w:val="18"/>
      <w:szCs w:val="18"/>
    </w:rPr>
  </w:style>
  <w:style w:type="paragraph" w:styleId="TOC7">
    <w:name w:val="toc 7"/>
    <w:basedOn w:val="Normal"/>
    <w:next w:val="Normal"/>
    <w:autoRedefine/>
    <w:uiPriority w:val="39"/>
    <w:unhideWhenUsed/>
    <w:rsid w:val="00853FB8"/>
    <w:pPr>
      <w:spacing w:after="0"/>
      <w:ind w:left="1320"/>
    </w:pPr>
    <w:rPr>
      <w:sz w:val="18"/>
      <w:szCs w:val="18"/>
    </w:rPr>
  </w:style>
  <w:style w:type="paragraph" w:styleId="TOC8">
    <w:name w:val="toc 8"/>
    <w:basedOn w:val="Normal"/>
    <w:next w:val="Normal"/>
    <w:autoRedefine/>
    <w:uiPriority w:val="39"/>
    <w:unhideWhenUsed/>
    <w:rsid w:val="00853FB8"/>
    <w:pPr>
      <w:spacing w:after="0"/>
      <w:ind w:left="1540"/>
    </w:pPr>
    <w:rPr>
      <w:sz w:val="18"/>
      <w:szCs w:val="18"/>
    </w:rPr>
  </w:style>
  <w:style w:type="paragraph" w:styleId="TOC9">
    <w:name w:val="toc 9"/>
    <w:basedOn w:val="Normal"/>
    <w:next w:val="Normal"/>
    <w:autoRedefine/>
    <w:uiPriority w:val="39"/>
    <w:unhideWhenUsed/>
    <w:rsid w:val="00853FB8"/>
    <w:pPr>
      <w:spacing w:after="0"/>
      <w:ind w:left="1760"/>
    </w:pPr>
    <w:rPr>
      <w:sz w:val="18"/>
      <w:szCs w:val="18"/>
    </w:rPr>
  </w:style>
  <w:style w:type="character" w:customStyle="1" w:styleId="Heading1Char">
    <w:name w:val="Heading 1 Char"/>
    <w:basedOn w:val="DefaultParagraphFont"/>
    <w:link w:val="Heading1"/>
    <w:uiPriority w:val="9"/>
    <w:rsid w:val="002F3286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val="en-US" w:eastAsia="fi-FI"/>
    </w:rPr>
  </w:style>
  <w:style w:type="character" w:customStyle="1" w:styleId="Heading2Char">
    <w:name w:val="Heading 2 Char"/>
    <w:basedOn w:val="DefaultParagraphFont"/>
    <w:link w:val="Heading2"/>
    <w:uiPriority w:val="9"/>
    <w:rsid w:val="002F3286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val="en-US" w:eastAsia="fi-FI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2F3286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val="en-US" w:eastAsia="fi-FI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2F3286"/>
    <w:rPr>
      <w:rFonts w:asciiTheme="majorHAnsi" w:eastAsiaTheme="majorEastAsia" w:hAnsiTheme="majorHAnsi" w:cstheme="majorBidi"/>
      <w:i/>
      <w:iCs/>
      <w:color w:val="2E74B5" w:themeColor="accent1" w:themeShade="BF"/>
      <w:sz w:val="24"/>
      <w:szCs w:val="24"/>
      <w:lang w:val="en-US" w:eastAsia="fi-FI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2F3286"/>
    <w:rPr>
      <w:rFonts w:asciiTheme="majorHAnsi" w:eastAsiaTheme="majorEastAsia" w:hAnsiTheme="majorHAnsi" w:cstheme="majorBidi"/>
      <w:color w:val="2E74B5" w:themeColor="accent1" w:themeShade="BF"/>
      <w:sz w:val="24"/>
      <w:szCs w:val="24"/>
      <w:lang w:val="en-US" w:eastAsia="fi-FI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2F3286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val="en-US" w:eastAsia="fi-FI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2F3286"/>
    <w:rPr>
      <w:rFonts w:asciiTheme="majorHAnsi" w:eastAsiaTheme="majorEastAsia" w:hAnsiTheme="majorHAnsi" w:cstheme="majorBidi"/>
      <w:i/>
      <w:iCs/>
      <w:color w:val="1F4D78" w:themeColor="accent1" w:themeShade="7F"/>
      <w:sz w:val="24"/>
      <w:szCs w:val="24"/>
      <w:lang w:val="en-US" w:eastAsia="fi-FI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2F3286"/>
    <w:rPr>
      <w:rFonts w:asciiTheme="majorHAnsi" w:eastAsiaTheme="majorEastAsia" w:hAnsiTheme="majorHAnsi" w:cstheme="majorBidi"/>
      <w:color w:val="272727" w:themeColor="text1" w:themeTint="D8"/>
      <w:sz w:val="21"/>
      <w:szCs w:val="21"/>
      <w:lang w:val="en-US" w:eastAsia="fi-FI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2F3286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val="en-US" w:eastAsia="fi-FI"/>
    </w:rPr>
  </w:style>
  <w:style w:type="table" w:styleId="GridTable4-Accent1">
    <w:name w:val="Grid Table 4 Accent 1"/>
    <w:basedOn w:val="TableNormal"/>
    <w:uiPriority w:val="49"/>
    <w:rsid w:val="002F3286"/>
    <w:pPr>
      <w:spacing w:after="0" w:line="240" w:lineRule="auto"/>
    </w:pPr>
    <w:rPr>
      <w:lang w:val="en-US"/>
    </w:rPr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40255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55205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2926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72053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508714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1038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5525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05507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52917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1361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82623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5457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40123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016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66444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19817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62625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3433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5868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00865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652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3245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39809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1195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84490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8971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9501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30330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7487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77881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30709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63387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35086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39913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44680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0397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2937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1036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0777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95045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43743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85098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23730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17434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86431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2726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54554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6257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2814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4044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300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73814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98418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5887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8227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8713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71550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01197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33097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1851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4779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07331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71279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54558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30250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41502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56644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07413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57068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8071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7324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27444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7009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31436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95445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83911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2155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97836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7488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3373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537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03658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0088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7291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1480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05519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8452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534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92604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8477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76304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61484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1480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2140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38826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93181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7970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94345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72520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7547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64571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9780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0437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27773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5321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6454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81769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31362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7685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16429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2619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9116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25761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08663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67477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6311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3391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57501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5416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5999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5572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7531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96349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69512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39444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5611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8877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2034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9575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75291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91981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15852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27162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91679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00956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6401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87145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82716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4061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0028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1878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9051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69013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0178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54203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32895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5303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3246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1750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0164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6501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4571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66918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5902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37395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01584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60922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178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8570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1691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1233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7405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86116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6577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6212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3062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5430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8317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4843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6087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36831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418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0191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13586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9576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89918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1133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1200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33546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4505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38209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5508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19782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93943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88941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2408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3871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56433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85778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99042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00847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2587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588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84536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2593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20784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392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9265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36028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591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78485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8922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41016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30307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7635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18353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53128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0235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4365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1119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2679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52274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45370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77247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21798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89268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9707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38288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04262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20800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9618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95431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7613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9000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9064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5453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3391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45854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6800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470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8074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49153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34741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4699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43670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0281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39734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40000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1438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1409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56199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48983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89823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94907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75182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54538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0599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02888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48182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8180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59359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1345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43341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97061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50205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0283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1672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10503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07362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02806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84032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40853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940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0367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09772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71818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75934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5374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85133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70913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1268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0473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2918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46056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64468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75766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15507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94477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72191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2043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90601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0753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20482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3240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84186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44251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06550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3834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26356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43481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4025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2661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52233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2142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2659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05151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1277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43040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24244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75154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83798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3092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44998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34096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4523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6439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5739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02238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47566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18761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45810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13809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79224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3984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47746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0818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4518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59539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4183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87003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56416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87666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39575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49752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8449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95311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40067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6409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33936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44765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0965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71708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8743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378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1987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22188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10833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8702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7624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96916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1571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02999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0266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3289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8578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78433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8300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35486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10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07548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57775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72666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6399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0773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64941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69191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82141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5673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037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48455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8210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0699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83804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00796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75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69247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27059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40577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19028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96304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5516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8388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61355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5871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8367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05525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1377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37118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04211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12358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1470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37903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779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2981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17562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3467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5744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61024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0458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15155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96033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8899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5829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0616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05046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32654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64025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1513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464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8145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8869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91247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10139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7181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5311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7811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6119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931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45017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5546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4001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21497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8440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23334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50639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94912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92138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54711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810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66127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16719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18126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64872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98860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12690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56006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5879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95942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06954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45736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79321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9744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8680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55294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8222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63807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3804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88737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36253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93026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72633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9361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16997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4573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03577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7611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1358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87505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1333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3923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0330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38807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86171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898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7.PNG"/><Relationship Id="rId26" Type="http://schemas.openxmlformats.org/officeDocument/2006/relationships/image" Target="media/image14.png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6.PNG"/><Relationship Id="rId25" Type="http://schemas.openxmlformats.org/officeDocument/2006/relationships/package" Target="embeddings/Microsoft_Visio_Drawing4.vsdx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image" Target="media/image1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3.emf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image" Target="media/image12.png"/><Relationship Id="rId28" Type="http://schemas.openxmlformats.org/officeDocument/2006/relationships/image" Target="media/image16.png"/><Relationship Id="rId10" Type="http://schemas.openxmlformats.org/officeDocument/2006/relationships/image" Target="media/image2.emf"/><Relationship Id="rId19" Type="http://schemas.openxmlformats.org/officeDocument/2006/relationships/image" Target="media/image8.png"/><Relationship Id="rId31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image" Target="media/image11.png"/><Relationship Id="rId27" Type="http://schemas.openxmlformats.org/officeDocument/2006/relationships/image" Target="media/image15.png"/><Relationship Id="rId30" Type="http://schemas.openxmlformats.org/officeDocument/2006/relationships/image" Target="media/image18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4841119-CB64-49AB-B62D-B763B0E32C7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04</TotalTime>
  <Pages>19</Pages>
  <Words>1598</Words>
  <Characters>9110</Characters>
  <Application>Microsoft Office Word</Application>
  <DocSecurity>0</DocSecurity>
  <Lines>75</Lines>
  <Paragraphs>2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ampereen seudun ammattiopisto</Company>
  <LinksUpToDate>false</LinksUpToDate>
  <CharactersWithSpaces>106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ujala Otto Ilmari</dc:creator>
  <cp:keywords/>
  <dc:description/>
  <cp:lastModifiedBy>Kujala Otto Ilmari</cp:lastModifiedBy>
  <cp:revision>126</cp:revision>
  <dcterms:created xsi:type="dcterms:W3CDTF">2018-02-15T11:15:00Z</dcterms:created>
  <dcterms:modified xsi:type="dcterms:W3CDTF">2018-03-23T07:54:00Z</dcterms:modified>
</cp:coreProperties>
</file>